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278E" w:rsidRDefault="004E32D7" w:rsidP="004E32D7">
      <w:pPr>
        <w:pStyle w:val="NoSpacing"/>
        <w:rPr>
          <w:b/>
          <w:bCs/>
        </w:rPr>
      </w:pPr>
      <w:r>
        <w:rPr>
          <w:b/>
          <w:bCs/>
        </w:rPr>
        <w:t>Limitations:</w:t>
      </w:r>
    </w:p>
    <w:p w:rsidR="004E32D7" w:rsidRDefault="004E32D7" w:rsidP="00710C78">
      <w:pPr>
        <w:pStyle w:val="NoSpacing"/>
      </w:pPr>
      <w:r>
        <w:tab/>
        <w:t xml:space="preserve">3 inputs; </w:t>
      </w:r>
      <w:r w:rsidR="00710C78">
        <w:t>2</w:t>
      </w:r>
      <w:r>
        <w:t xml:space="preserve"> hidden; 2 </w:t>
      </w:r>
      <w:proofErr w:type="gramStart"/>
      <w:r>
        <w:t>output</w:t>
      </w:r>
      <w:proofErr w:type="gramEnd"/>
    </w:p>
    <w:p w:rsidR="004E32D7" w:rsidRDefault="004E32D7" w:rsidP="004E32D7">
      <w:pPr>
        <w:pStyle w:val="NoSpacing"/>
      </w:pPr>
      <w:r>
        <w:tab/>
      </w:r>
      <w:r w:rsidR="00710C78">
        <w:t xml:space="preserve">Given </w:t>
      </w:r>
      <w:r>
        <w:t>Training data</w:t>
      </w:r>
      <w:r w:rsidR="00710C78">
        <w:tab/>
      </w:r>
      <w:r w:rsidR="00710C78">
        <w:tab/>
      </w:r>
      <w:r w:rsidR="00710C78">
        <w:tab/>
      </w:r>
    </w:p>
    <w:tbl>
      <w:tblPr>
        <w:tblStyle w:val="TableGrid"/>
        <w:tblpPr w:leftFromText="180" w:rightFromText="180" w:vertAnchor="text" w:horzAnchor="page" w:tblpX="2291" w:tblpY="50"/>
        <w:tblW w:w="0" w:type="auto"/>
        <w:tblLook w:val="04A0"/>
      </w:tblPr>
      <w:tblGrid>
        <w:gridCol w:w="552"/>
        <w:gridCol w:w="616"/>
        <w:gridCol w:w="661"/>
        <w:gridCol w:w="672"/>
        <w:gridCol w:w="661"/>
      </w:tblGrid>
      <w:tr w:rsidR="00710C78" w:rsidTr="00710C78">
        <w:tc>
          <w:tcPr>
            <w:tcW w:w="552" w:type="dxa"/>
          </w:tcPr>
          <w:p w:rsidR="00710C78" w:rsidRDefault="00710C78" w:rsidP="00710C78">
            <w:pPr>
              <w:pStyle w:val="NoSpacing"/>
            </w:pPr>
            <w:r>
              <w:t>X1</w:t>
            </w:r>
          </w:p>
        </w:tc>
        <w:tc>
          <w:tcPr>
            <w:tcW w:w="616" w:type="dxa"/>
          </w:tcPr>
          <w:p w:rsidR="00710C78" w:rsidRDefault="00710C78" w:rsidP="00710C78">
            <w:pPr>
              <w:pStyle w:val="NoSpacing"/>
            </w:pPr>
            <w:r>
              <w:t>X2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X3</w:t>
            </w:r>
          </w:p>
        </w:tc>
        <w:tc>
          <w:tcPr>
            <w:tcW w:w="672" w:type="dxa"/>
          </w:tcPr>
          <w:p w:rsidR="00710C78" w:rsidRDefault="00710C78" w:rsidP="00710C78">
            <w:pPr>
              <w:pStyle w:val="NoSpacing"/>
            </w:pPr>
            <w:r>
              <w:t>Y1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Y2</w:t>
            </w:r>
          </w:p>
        </w:tc>
      </w:tr>
      <w:tr w:rsidR="00710C78" w:rsidTr="00710C78">
        <w:tc>
          <w:tcPr>
            <w:tcW w:w="552" w:type="dxa"/>
          </w:tcPr>
          <w:p w:rsidR="00710C78" w:rsidRDefault="00710C78" w:rsidP="00710C78">
            <w:pPr>
              <w:pStyle w:val="NoSpacing"/>
            </w:pPr>
            <w:r>
              <w:t>6</w:t>
            </w:r>
          </w:p>
        </w:tc>
        <w:tc>
          <w:tcPr>
            <w:tcW w:w="616" w:type="dxa"/>
          </w:tcPr>
          <w:p w:rsidR="00710C78" w:rsidRDefault="00710C78" w:rsidP="00710C78">
            <w:pPr>
              <w:pStyle w:val="NoSpacing"/>
            </w:pPr>
            <w:r>
              <w:t>-11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0.1</w:t>
            </w:r>
          </w:p>
        </w:tc>
        <w:tc>
          <w:tcPr>
            <w:tcW w:w="672" w:type="dxa"/>
          </w:tcPr>
          <w:p w:rsidR="00710C78" w:rsidRDefault="00710C78" w:rsidP="00710C78">
            <w:pPr>
              <w:pStyle w:val="NoSpacing"/>
            </w:pPr>
            <w:r>
              <w:t>-0.5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25</w:t>
            </w:r>
          </w:p>
        </w:tc>
      </w:tr>
      <w:tr w:rsidR="00710C78" w:rsidTr="00710C78">
        <w:tc>
          <w:tcPr>
            <w:tcW w:w="552" w:type="dxa"/>
          </w:tcPr>
          <w:p w:rsidR="00710C78" w:rsidRDefault="00710C78" w:rsidP="00710C78">
            <w:pPr>
              <w:pStyle w:val="NoSpacing"/>
            </w:pPr>
            <w:r>
              <w:t>8</w:t>
            </w:r>
          </w:p>
        </w:tc>
        <w:tc>
          <w:tcPr>
            <w:tcW w:w="616" w:type="dxa"/>
          </w:tcPr>
          <w:p w:rsidR="00710C78" w:rsidRDefault="00710C78" w:rsidP="00710C78">
            <w:pPr>
              <w:pStyle w:val="NoSpacing"/>
            </w:pPr>
            <w:r>
              <w:t>0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1</w:t>
            </w:r>
          </w:p>
        </w:tc>
        <w:tc>
          <w:tcPr>
            <w:tcW w:w="672" w:type="dxa"/>
          </w:tcPr>
          <w:p w:rsidR="00710C78" w:rsidRDefault="00710C78" w:rsidP="00710C78">
            <w:pPr>
              <w:pStyle w:val="NoSpacing"/>
            </w:pPr>
            <w:r>
              <w:t>8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-50</w:t>
            </w:r>
          </w:p>
        </w:tc>
      </w:tr>
      <w:tr w:rsidR="00710C78" w:rsidTr="00710C78">
        <w:tc>
          <w:tcPr>
            <w:tcW w:w="552" w:type="dxa"/>
          </w:tcPr>
          <w:p w:rsidR="00710C78" w:rsidRDefault="00710C78" w:rsidP="00710C78">
            <w:pPr>
              <w:pStyle w:val="NoSpacing"/>
            </w:pPr>
            <w:r>
              <w:t>10</w:t>
            </w:r>
          </w:p>
        </w:tc>
        <w:tc>
          <w:tcPr>
            <w:tcW w:w="616" w:type="dxa"/>
          </w:tcPr>
          <w:p w:rsidR="00710C78" w:rsidRDefault="00710C78" w:rsidP="00710C78">
            <w:pPr>
              <w:pStyle w:val="NoSpacing"/>
            </w:pPr>
            <w:r>
              <w:t>11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10</w:t>
            </w:r>
          </w:p>
        </w:tc>
        <w:tc>
          <w:tcPr>
            <w:tcW w:w="672" w:type="dxa"/>
          </w:tcPr>
          <w:p w:rsidR="00710C78" w:rsidRDefault="00710C78" w:rsidP="00710C78">
            <w:pPr>
              <w:pStyle w:val="NoSpacing"/>
            </w:pPr>
            <w:r>
              <w:t>24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210</w:t>
            </w:r>
          </w:p>
        </w:tc>
      </w:tr>
      <w:tr w:rsidR="00710C78" w:rsidTr="00710C78">
        <w:tc>
          <w:tcPr>
            <w:tcW w:w="552" w:type="dxa"/>
          </w:tcPr>
          <w:p w:rsidR="00710C78" w:rsidRDefault="00710C78" w:rsidP="00710C78">
            <w:pPr>
              <w:pStyle w:val="NoSpacing"/>
            </w:pPr>
            <w:r>
              <w:t>12</w:t>
            </w:r>
          </w:p>
        </w:tc>
        <w:tc>
          <w:tcPr>
            <w:tcW w:w="616" w:type="dxa"/>
          </w:tcPr>
          <w:p w:rsidR="00710C78" w:rsidRDefault="00710C78" w:rsidP="00710C78">
            <w:pPr>
              <w:pStyle w:val="NoSpacing"/>
            </w:pPr>
            <w:r>
              <w:t>22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100</w:t>
            </w:r>
          </w:p>
        </w:tc>
        <w:tc>
          <w:tcPr>
            <w:tcW w:w="672" w:type="dxa"/>
          </w:tcPr>
          <w:p w:rsidR="00710C78" w:rsidRDefault="00710C78" w:rsidP="00710C78">
            <w:pPr>
              <w:pStyle w:val="NoSpacing"/>
            </w:pPr>
            <w:r>
              <w:t>-2</w:t>
            </w:r>
          </w:p>
        </w:tc>
        <w:tc>
          <w:tcPr>
            <w:tcW w:w="661" w:type="dxa"/>
          </w:tcPr>
          <w:p w:rsidR="00710C78" w:rsidRDefault="00710C78" w:rsidP="00710C78">
            <w:pPr>
              <w:pStyle w:val="NoSpacing"/>
            </w:pPr>
            <w:r>
              <w:t>0</w:t>
            </w:r>
          </w:p>
        </w:tc>
      </w:tr>
    </w:tbl>
    <w:p w:rsidR="00262F72" w:rsidRDefault="004E32D7" w:rsidP="004E32D7">
      <w:pPr>
        <w:pStyle w:val="NoSpacing"/>
      </w:pPr>
      <w:r>
        <w:tab/>
      </w:r>
      <w:r w:rsidR="00262F72">
        <w:tab/>
      </w:r>
      <w:r w:rsidR="00262F72">
        <w:tab/>
      </w:r>
    </w:p>
    <w:p w:rsidR="004E32D7" w:rsidRDefault="004E32D7" w:rsidP="004E32D7">
      <w:pPr>
        <w:pStyle w:val="NoSpacing"/>
      </w:pPr>
    </w:p>
    <w:p w:rsidR="004E32D7" w:rsidRDefault="004E32D7" w:rsidP="004E32D7">
      <w:pPr>
        <w:pStyle w:val="NoSpacing"/>
      </w:pPr>
    </w:p>
    <w:p w:rsidR="004E32D7" w:rsidRDefault="004E32D7" w:rsidP="004E32D7">
      <w:pPr>
        <w:pStyle w:val="NoSpacing"/>
      </w:pPr>
    </w:p>
    <w:p w:rsidR="004E32D7" w:rsidRDefault="004E32D7" w:rsidP="004E32D7">
      <w:pPr>
        <w:pStyle w:val="NoSpacing"/>
      </w:pPr>
    </w:p>
    <w:p w:rsidR="004E32D7" w:rsidRDefault="004E32D7" w:rsidP="004E32D7">
      <w:pPr>
        <w:pStyle w:val="NoSpacing"/>
      </w:pPr>
    </w:p>
    <w:p w:rsidR="004E32D7" w:rsidRDefault="004E32D7" w:rsidP="004E32D7">
      <w:pPr>
        <w:pStyle w:val="NoSpacing"/>
      </w:pPr>
    </w:p>
    <w:p w:rsidR="004E32D7" w:rsidRDefault="004E32D7" w:rsidP="004E32D7">
      <w:pPr>
        <w:pStyle w:val="NoSpacing"/>
      </w:pPr>
      <w:r>
        <w:tab/>
        <w:t>Scaling:</w:t>
      </w:r>
    </w:p>
    <w:p w:rsidR="004E32D7" w:rsidRDefault="004E32D7" w:rsidP="00C33851">
      <w:pPr>
        <w:pStyle w:val="NoSpacing"/>
      </w:pPr>
      <w:r>
        <w:tab/>
      </w:r>
      <w:r>
        <w:tab/>
      </w:r>
      <w:r w:rsidR="00710C78">
        <w:t xml:space="preserve">Input range </w:t>
      </w:r>
      <w:r w:rsidR="00C33851">
        <w:t xml:space="preserve">given: </w:t>
      </w:r>
      <w:r w:rsidR="00710C78">
        <w:t>{</w:t>
      </w:r>
      <w:r w:rsidR="00C33851">
        <w:t>-</w:t>
      </w:r>
      <w:r w:rsidR="00710C78">
        <w:t>1</w:t>
      </w:r>
      <w:r>
        <w:t>, 1}</w:t>
      </w:r>
      <w:r>
        <w:tab/>
      </w:r>
      <w:r>
        <w:tab/>
      </w:r>
      <w:r w:rsidR="00C33851">
        <w:tab/>
      </w:r>
      <w:r>
        <w:t>Output range {0, 1}</w:t>
      </w:r>
    </w:p>
    <w:p w:rsidR="00C33851" w:rsidRDefault="00C33851" w:rsidP="00C33851">
      <w:pPr>
        <w:pStyle w:val="NoSpacing"/>
      </w:pPr>
      <w:r>
        <w:tab/>
      </w:r>
      <w:r>
        <w:tab/>
        <w:t>Input range implemented: {0.001, 1}</w:t>
      </w:r>
    </w:p>
    <w:p w:rsidR="00AE2B3C" w:rsidRDefault="00AE2B3C" w:rsidP="004E32D7">
      <w:pPr>
        <w:pStyle w:val="NoSpacing"/>
      </w:pPr>
    </w:p>
    <w:p w:rsidR="004E32D7" w:rsidRPr="004E32D7" w:rsidRDefault="004E32D7" w:rsidP="004E32D7">
      <w:pPr>
        <w:pStyle w:val="NoSpacing"/>
        <w:ind w:firstLine="720"/>
      </w:pPr>
      <w:r>
        <w:t>Scaling Functions:</w:t>
      </w:r>
    </w:p>
    <w:p w:rsidR="004E32D7" w:rsidRDefault="00AE2B3C" w:rsidP="00DC6CB7">
      <w:pPr>
        <w:pStyle w:val="NoSpacing"/>
      </w:pPr>
      <w:r>
        <w:tab/>
      </w:r>
      <w:r>
        <w:tab/>
        <w:t>Linear scal</w:t>
      </w:r>
      <w:r w:rsidR="00DC6CB7">
        <w:t>ing</w:t>
      </w:r>
      <w:r>
        <w:t>:</w:t>
      </w:r>
      <w:r>
        <w:tab/>
      </w:r>
      <w:r w:rsidRPr="00AE2B3C">
        <w:rPr>
          <w:b/>
          <w:bCs/>
        </w:rPr>
        <w:t>X</w:t>
      </w:r>
      <w:r>
        <w:t xml:space="preserve"> = </w:t>
      </w:r>
      <w:proofErr w:type="spellStart"/>
      <w:r w:rsidRPr="00AE2B3C">
        <w:rPr>
          <w:b/>
          <w:bCs/>
        </w:rPr>
        <w:t>X</w:t>
      </w:r>
      <w:r w:rsidRPr="00AE2B3C">
        <w:rPr>
          <w:b/>
          <w:bCs/>
          <w:vertAlign w:val="subscript"/>
        </w:rPr>
        <w:t>min</w:t>
      </w:r>
      <w:proofErr w:type="spellEnd"/>
      <w:r>
        <w:t xml:space="preserve"> + (x – </w:t>
      </w:r>
      <w:proofErr w:type="spellStart"/>
      <w:r>
        <w:t>x</w:t>
      </w:r>
      <w:r>
        <w:rPr>
          <w:vertAlign w:val="subscript"/>
        </w:rPr>
        <w:t>min</w:t>
      </w:r>
      <w:proofErr w:type="spellEnd"/>
      <w:r>
        <w:t>)</w:t>
      </w:r>
      <w:proofErr w:type="gramStart"/>
      <w:r>
        <w:t>/(</w:t>
      </w:r>
      <w:proofErr w:type="spellStart"/>
      <w:proofErr w:type="gramEnd"/>
      <w:r>
        <w:t>x</w:t>
      </w:r>
      <w:r>
        <w:rPr>
          <w:vertAlign w:val="subscript"/>
        </w:rPr>
        <w:t>max</w:t>
      </w:r>
      <w:proofErr w:type="spellEnd"/>
      <w:r>
        <w:t xml:space="preserve"> – </w:t>
      </w:r>
      <w:proofErr w:type="spellStart"/>
      <w:r>
        <w:t>x</w:t>
      </w:r>
      <w:r>
        <w:rPr>
          <w:vertAlign w:val="subscript"/>
        </w:rPr>
        <w:t>min</w:t>
      </w:r>
      <w:proofErr w:type="spellEnd"/>
      <w:r>
        <w:t>) * (</w:t>
      </w:r>
      <w:proofErr w:type="spellStart"/>
      <w:r w:rsidRPr="00AE2B3C">
        <w:rPr>
          <w:b/>
          <w:bCs/>
        </w:rPr>
        <w:t>X</w:t>
      </w:r>
      <w:r w:rsidRPr="00AE2B3C">
        <w:rPr>
          <w:b/>
          <w:bCs/>
          <w:vertAlign w:val="subscript"/>
        </w:rPr>
        <w:t>max</w:t>
      </w:r>
      <w:proofErr w:type="spellEnd"/>
      <w:r>
        <w:t xml:space="preserve"> </w:t>
      </w:r>
      <w:r>
        <w:softHyphen/>
        <w:t xml:space="preserve">– </w:t>
      </w:r>
      <w:proofErr w:type="spellStart"/>
      <w:r w:rsidRPr="00AE2B3C">
        <w:rPr>
          <w:b/>
          <w:bCs/>
        </w:rPr>
        <w:t>X</w:t>
      </w:r>
      <w:r w:rsidRPr="00AE2B3C">
        <w:rPr>
          <w:b/>
          <w:bCs/>
          <w:vertAlign w:val="subscript"/>
        </w:rPr>
        <w:t>min</w:t>
      </w:r>
      <w:proofErr w:type="spellEnd"/>
      <w:r>
        <w:t>)</w:t>
      </w:r>
    </w:p>
    <w:p w:rsidR="00E212FA" w:rsidRDefault="00E212FA" w:rsidP="00DC6CB7">
      <w:pPr>
        <w:pStyle w:val="NoSpacing"/>
      </w:pPr>
      <w:r>
        <w:tab/>
      </w:r>
      <w:r>
        <w:tab/>
        <w:t xml:space="preserve">Linear </w:t>
      </w:r>
      <w:proofErr w:type="spellStart"/>
      <w:r>
        <w:t>descal</w:t>
      </w:r>
      <w:r w:rsidR="00DC6CB7">
        <w:t>ing</w:t>
      </w:r>
      <w:proofErr w:type="spellEnd"/>
      <w:r>
        <w:t>:</w:t>
      </w:r>
      <w:r>
        <w:tab/>
        <w:t xml:space="preserve">x = </w:t>
      </w:r>
      <w:proofErr w:type="spellStart"/>
      <w:r>
        <w:t>x</w:t>
      </w:r>
      <w:r>
        <w:rPr>
          <w:vertAlign w:val="subscript"/>
        </w:rPr>
        <w:t>min</w:t>
      </w:r>
      <w:proofErr w:type="spellEnd"/>
      <w:r>
        <w:t xml:space="preserve"> + (</w:t>
      </w:r>
      <w:r w:rsidRPr="00E212FA">
        <w:rPr>
          <w:b/>
          <w:bCs/>
        </w:rPr>
        <w:t>X</w:t>
      </w:r>
      <w:r>
        <w:t xml:space="preserve"> - </w:t>
      </w:r>
      <w:proofErr w:type="spellStart"/>
      <w:r w:rsidRPr="00E212FA">
        <w:rPr>
          <w:b/>
          <w:bCs/>
        </w:rPr>
        <w:t>X</w:t>
      </w:r>
      <w:r w:rsidRPr="00E212FA">
        <w:rPr>
          <w:b/>
          <w:bCs/>
          <w:vertAlign w:val="subscript"/>
        </w:rPr>
        <w:t>min</w:t>
      </w:r>
      <w:proofErr w:type="spellEnd"/>
      <w:r>
        <w:t>)</w:t>
      </w:r>
      <w:proofErr w:type="gramStart"/>
      <w:r>
        <w:t>/(</w:t>
      </w:r>
      <w:proofErr w:type="spellStart"/>
      <w:proofErr w:type="gramEnd"/>
      <w:r w:rsidRPr="00AE2B3C">
        <w:rPr>
          <w:b/>
          <w:bCs/>
        </w:rPr>
        <w:t>X</w:t>
      </w:r>
      <w:r w:rsidRPr="00AE2B3C">
        <w:rPr>
          <w:b/>
          <w:bCs/>
          <w:vertAlign w:val="subscript"/>
        </w:rPr>
        <w:t>max</w:t>
      </w:r>
      <w:proofErr w:type="spellEnd"/>
      <w:r>
        <w:t xml:space="preserve"> </w:t>
      </w:r>
      <w:r>
        <w:softHyphen/>
        <w:t xml:space="preserve">– </w:t>
      </w:r>
      <w:proofErr w:type="spellStart"/>
      <w:r w:rsidRPr="00AE2B3C">
        <w:rPr>
          <w:b/>
          <w:bCs/>
        </w:rPr>
        <w:t>X</w:t>
      </w:r>
      <w:r w:rsidRPr="00AE2B3C">
        <w:rPr>
          <w:b/>
          <w:bCs/>
          <w:vertAlign w:val="subscript"/>
        </w:rPr>
        <w:t>min</w:t>
      </w:r>
      <w:proofErr w:type="spellEnd"/>
      <w:r>
        <w:t>) * (</w:t>
      </w:r>
      <w:proofErr w:type="spellStart"/>
      <w:r>
        <w:t>x</w:t>
      </w:r>
      <w:r>
        <w:rPr>
          <w:vertAlign w:val="subscript"/>
        </w:rPr>
        <w:t>max</w:t>
      </w:r>
      <w:proofErr w:type="spellEnd"/>
      <w:r>
        <w:t xml:space="preserve"> – </w:t>
      </w:r>
      <w:proofErr w:type="spellStart"/>
      <w:r>
        <w:t>x</w:t>
      </w:r>
      <w:r>
        <w:rPr>
          <w:vertAlign w:val="subscript"/>
        </w:rPr>
        <w:t>min</w:t>
      </w:r>
      <w:proofErr w:type="spellEnd"/>
      <w:r>
        <w:t>)</w:t>
      </w:r>
    </w:p>
    <w:p w:rsidR="00DC6CB7" w:rsidRDefault="00DC6CB7" w:rsidP="00E212FA">
      <w:pPr>
        <w:pStyle w:val="NoSpacing"/>
      </w:pPr>
    </w:p>
    <w:p w:rsidR="00DC6CB7" w:rsidRDefault="00DC6CB7" w:rsidP="00D63F80">
      <w:pPr>
        <w:pStyle w:val="NoSpacing"/>
      </w:pPr>
      <w:r>
        <w:tab/>
      </w:r>
      <w:r>
        <w:tab/>
        <w:t>Log scaling:</w:t>
      </w:r>
      <w:r>
        <w:tab/>
      </w:r>
      <w:r>
        <w:rPr>
          <w:b/>
          <w:bCs/>
        </w:rPr>
        <w:t>X</w:t>
      </w:r>
      <w:r>
        <w:t xml:space="preserve"> = </w:t>
      </w:r>
      <w:proofErr w:type="spellStart"/>
      <w:r>
        <w:rPr>
          <w:i/>
          <w:iCs/>
        </w:rPr>
        <w:t>ln</w:t>
      </w:r>
      <w:proofErr w:type="spellEnd"/>
      <w:r>
        <w:t xml:space="preserve">(x – </w:t>
      </w:r>
      <w:proofErr w:type="spellStart"/>
      <w:r w:rsidR="00D63F80">
        <w:t>x</w:t>
      </w:r>
      <w:r w:rsidRPr="00D63F80">
        <w:rPr>
          <w:vertAlign w:val="subscript"/>
        </w:rPr>
        <w:t>min</w:t>
      </w:r>
      <w:proofErr w:type="spellEnd"/>
      <w:r>
        <w:t>)</w:t>
      </w:r>
    </w:p>
    <w:p w:rsidR="006D414C" w:rsidRDefault="00DC6CB7" w:rsidP="006D414C">
      <w:pPr>
        <w:pStyle w:val="NoSpacing"/>
      </w:pPr>
      <w:r>
        <w:tab/>
      </w:r>
      <w:r>
        <w:tab/>
        <w:t xml:space="preserve">Log </w:t>
      </w:r>
      <w:proofErr w:type="spellStart"/>
      <w:r>
        <w:t>descaling</w:t>
      </w:r>
      <w:proofErr w:type="spellEnd"/>
      <w:r>
        <w:t>:</w:t>
      </w:r>
      <w:r>
        <w:tab/>
        <w:t xml:space="preserve">x = </w:t>
      </w:r>
      <w:proofErr w:type="spellStart"/>
      <w:r>
        <w:t>x</w:t>
      </w:r>
      <w:r>
        <w:rPr>
          <w:vertAlign w:val="subscript"/>
        </w:rPr>
        <w:t>min</w:t>
      </w:r>
      <w:proofErr w:type="spellEnd"/>
      <w:r>
        <w:t xml:space="preserve"> + exp(</w:t>
      </w:r>
      <w:r>
        <w:rPr>
          <w:b/>
          <w:bCs/>
        </w:rPr>
        <w:t>X</w:t>
      </w:r>
      <w:r>
        <w:t>)</w:t>
      </w:r>
    </w:p>
    <w:p w:rsidR="00005AAA" w:rsidRDefault="00005AAA" w:rsidP="00E212FA">
      <w:pPr>
        <w:pStyle w:val="NoSpacing"/>
      </w:pPr>
    </w:p>
    <w:p w:rsidR="00E02A75" w:rsidRDefault="00374A25" w:rsidP="00710C78">
      <w:pPr>
        <w:pStyle w:val="NoSpacing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margin-left:202.2pt;margin-top:12.9pt;width:0;height:40.35pt;z-index:251658240" o:connectortype="straight"/>
        </w:pict>
      </w:r>
      <w:r w:rsidR="006D414C">
        <w:tab/>
      </w:r>
      <w:r w:rsidR="00710C78">
        <w:t xml:space="preserve">Linear </w:t>
      </w:r>
      <w:r w:rsidR="006D414C">
        <w:t>Scaled Training Data</w:t>
      </w:r>
    </w:p>
    <w:p w:rsidR="00710C78" w:rsidRDefault="00C33851" w:rsidP="00C33851">
      <w:pPr>
        <w:pStyle w:val="NoSpacing"/>
      </w:pPr>
      <w:r>
        <w:tab/>
      </w:r>
      <w:r>
        <w:tab/>
        <w:t xml:space="preserve">         O</w:t>
      </w:r>
      <w:r w:rsidR="00710C78">
        <w:t>utput</w:t>
      </w:r>
      <w:r w:rsidR="00710C78">
        <w:tab/>
        <w:t xml:space="preserve">        </w:t>
      </w:r>
      <w:r>
        <w:t xml:space="preserve"> </w:t>
      </w:r>
      <w:r>
        <w:tab/>
      </w:r>
      <w:r>
        <w:tab/>
        <w:t>Implemented I</w:t>
      </w:r>
      <w:r w:rsidR="00710C78">
        <w:t>nput</w:t>
      </w:r>
    </w:p>
    <w:p w:rsidR="00E608C2" w:rsidRDefault="00710C78" w:rsidP="00710C78">
      <w:pPr>
        <w:pStyle w:val="NoSpacing"/>
      </w:pPr>
      <w:r>
        <w:tab/>
      </w:r>
      <w:r>
        <w:tab/>
      </w:r>
      <w:proofErr w:type="spellStart"/>
      <w:r>
        <w:t>Ymin</w:t>
      </w:r>
      <w:proofErr w:type="spellEnd"/>
      <w:r>
        <w:t xml:space="preserve"> = 0</w:t>
      </w:r>
      <w:r>
        <w:tab/>
      </w:r>
      <w:proofErr w:type="spellStart"/>
      <w:r>
        <w:t>ymin</w:t>
      </w:r>
      <w:proofErr w:type="spellEnd"/>
      <w:r>
        <w:t xml:space="preserve"> = -50</w:t>
      </w:r>
      <w:r>
        <w:tab/>
      </w:r>
      <w:proofErr w:type="spellStart"/>
      <w:r w:rsidR="00E608C2">
        <w:t>Xmin</w:t>
      </w:r>
      <w:proofErr w:type="spellEnd"/>
      <w:r w:rsidR="00E608C2">
        <w:t xml:space="preserve"> = </w:t>
      </w:r>
      <w:r>
        <w:t xml:space="preserve">0.001; </w:t>
      </w:r>
      <w:r w:rsidR="00E608C2">
        <w:t>x</w:t>
      </w:r>
      <w:r>
        <w:t>1min = 6    ; x2min = -11; x3min = 0.1</w:t>
      </w:r>
    </w:p>
    <w:p w:rsidR="00E608C2" w:rsidRDefault="00710C78" w:rsidP="00710C78">
      <w:pPr>
        <w:pStyle w:val="NoSpacing"/>
      </w:pPr>
      <w:r>
        <w:tab/>
      </w:r>
      <w:r>
        <w:tab/>
      </w:r>
      <w:proofErr w:type="spellStart"/>
      <w:r>
        <w:t>Ymax</w:t>
      </w:r>
      <w:proofErr w:type="spellEnd"/>
      <w:r>
        <w:t xml:space="preserve"> = 1</w:t>
      </w:r>
      <w:r>
        <w:tab/>
      </w:r>
      <w:proofErr w:type="spellStart"/>
      <w:r>
        <w:t>ymax</w:t>
      </w:r>
      <w:proofErr w:type="spellEnd"/>
      <w:r>
        <w:t xml:space="preserve"> = 210</w:t>
      </w:r>
      <w:r>
        <w:tab/>
      </w:r>
      <w:proofErr w:type="spellStart"/>
      <w:r>
        <w:t>Xmax</w:t>
      </w:r>
      <w:proofErr w:type="spellEnd"/>
      <w:r>
        <w:t xml:space="preserve"> = 1       ; </w:t>
      </w:r>
      <w:r w:rsidR="00E608C2">
        <w:t>x</w:t>
      </w:r>
      <w:r>
        <w:t>1</w:t>
      </w:r>
      <w:r w:rsidR="00E608C2">
        <w:t xml:space="preserve">max = </w:t>
      </w:r>
      <w:r>
        <w:t>12; x2max = 22; x3max = 100</w:t>
      </w:r>
    </w:p>
    <w:tbl>
      <w:tblPr>
        <w:tblpPr w:leftFromText="180" w:rightFromText="180" w:vertAnchor="text" w:horzAnchor="margin" w:tblpXSpec="center" w:tblpY="60"/>
        <w:tblW w:w="5832" w:type="dxa"/>
        <w:tblLayout w:type="fixed"/>
        <w:tblLook w:val="04A0"/>
      </w:tblPr>
      <w:tblGrid>
        <w:gridCol w:w="738"/>
        <w:gridCol w:w="738"/>
        <w:gridCol w:w="738"/>
        <w:gridCol w:w="738"/>
        <w:gridCol w:w="720"/>
        <w:gridCol w:w="720"/>
        <w:gridCol w:w="720"/>
        <w:gridCol w:w="720"/>
      </w:tblGrid>
      <w:tr w:rsidR="00C33851" w:rsidRPr="00EF43AD" w:rsidTr="00B52D7D">
        <w:trPr>
          <w:trHeight w:val="203"/>
        </w:trPr>
        <w:tc>
          <w:tcPr>
            <w:tcW w:w="2214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Given input range</w:t>
            </w:r>
          </w:p>
        </w:tc>
        <w:tc>
          <w:tcPr>
            <w:tcW w:w="2178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Implemented Input range</w:t>
            </w:r>
          </w:p>
        </w:tc>
        <w:tc>
          <w:tcPr>
            <w:tcW w:w="144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Expected output</w:t>
            </w:r>
          </w:p>
        </w:tc>
      </w:tr>
      <w:tr w:rsidR="00C33851" w:rsidRPr="00EF43AD" w:rsidTr="00C33851">
        <w:trPr>
          <w:trHeight w:val="203"/>
        </w:trPr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X1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X2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X3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X1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X2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X3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Y1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C33851" w:rsidRPr="00EF43AD" w:rsidRDefault="00C33851" w:rsidP="00C338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Y2</w:t>
            </w:r>
          </w:p>
        </w:tc>
      </w:tr>
      <w:tr w:rsidR="00973485" w:rsidRPr="00EF43AD" w:rsidTr="00C33851">
        <w:trPr>
          <w:trHeight w:val="158"/>
        </w:trPr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-1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-1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-1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00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00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00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190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2885</w:t>
            </w:r>
          </w:p>
        </w:tc>
      </w:tr>
      <w:tr w:rsidR="00973485" w:rsidRPr="00EF43AD" w:rsidTr="00C33851">
        <w:trPr>
          <w:trHeight w:val="221"/>
        </w:trPr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-0.333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-0.333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-0.9820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33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33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0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223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0000</w:t>
            </w:r>
          </w:p>
        </w:tc>
      </w:tr>
      <w:tr w:rsidR="00973485" w:rsidRPr="00EF43AD" w:rsidTr="00C33851">
        <w:trPr>
          <w:trHeight w:val="149"/>
        </w:trPr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333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333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-0.8018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667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667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284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1.0000</w:t>
            </w:r>
          </w:p>
        </w:tc>
      </w:tr>
      <w:tr w:rsidR="00973485" w:rsidRPr="00EF43AD" w:rsidTr="00C33851">
        <w:trPr>
          <w:trHeight w:val="212"/>
        </w:trPr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7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73485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184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973485" w:rsidRPr="00EF43AD" w:rsidRDefault="00973485" w:rsidP="00973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</w:pPr>
            <w:r w:rsidRPr="00EF43AD">
              <w:rPr>
                <w:rFonts w:ascii="Calibri" w:eastAsia="Times New Roman" w:hAnsi="Calibri" w:cs="Calibri"/>
                <w:color w:val="000000"/>
                <w:sz w:val="16"/>
                <w:szCs w:val="16"/>
              </w:rPr>
              <w:t>0.1923</w:t>
            </w:r>
          </w:p>
        </w:tc>
      </w:tr>
    </w:tbl>
    <w:p w:rsidR="00EF43AD" w:rsidRDefault="00EF43AD" w:rsidP="00E02A75">
      <w:pPr>
        <w:pStyle w:val="NoSpacing"/>
      </w:pPr>
      <w:r>
        <w:tab/>
      </w:r>
      <w:r>
        <w:tab/>
      </w:r>
    </w:p>
    <w:p w:rsidR="00E02A75" w:rsidRDefault="00E02A75" w:rsidP="00E02A75">
      <w:pPr>
        <w:pStyle w:val="NoSpacing"/>
      </w:pPr>
      <w:r>
        <w:tab/>
      </w:r>
    </w:p>
    <w:p w:rsidR="00EF43AD" w:rsidRDefault="00EF43AD" w:rsidP="00E02A75">
      <w:pPr>
        <w:pStyle w:val="NoSpacing"/>
      </w:pPr>
    </w:p>
    <w:p w:rsidR="00EF43AD" w:rsidRDefault="00EF43AD" w:rsidP="00E02A75">
      <w:pPr>
        <w:pStyle w:val="NoSpacing"/>
      </w:pPr>
    </w:p>
    <w:p w:rsidR="001B5A4C" w:rsidRDefault="001B5A4C" w:rsidP="00710C78">
      <w:pPr>
        <w:pStyle w:val="NoSpacing"/>
        <w:rPr>
          <w:b/>
          <w:bCs/>
        </w:rPr>
      </w:pPr>
    </w:p>
    <w:p w:rsidR="00284E53" w:rsidRDefault="00284E53" w:rsidP="00710C78">
      <w:pPr>
        <w:pStyle w:val="NoSpacing"/>
        <w:rPr>
          <w:b/>
          <w:bCs/>
        </w:rPr>
      </w:pPr>
    </w:p>
    <w:p w:rsidR="00005AAA" w:rsidRPr="00284E53" w:rsidRDefault="00284E53" w:rsidP="00284E53">
      <w:pPr>
        <w:pStyle w:val="NoSpacing"/>
        <w:rPr>
          <w:b/>
          <w:bCs/>
        </w:rPr>
      </w:pPr>
      <w:r>
        <w:rPr>
          <w:b/>
          <w:bCs/>
        </w:rPr>
        <w:t xml:space="preserve">Visual Neural </w:t>
      </w:r>
      <w:r w:rsidR="00710C78">
        <w:rPr>
          <w:b/>
          <w:bCs/>
        </w:rPr>
        <w:t>Network</w:t>
      </w:r>
    </w:p>
    <w:p w:rsidR="00005AAA" w:rsidRDefault="00DF3DDF" w:rsidP="00005AAA">
      <w:pPr>
        <w:pStyle w:val="NoSpacing"/>
        <w:ind w:firstLine="720"/>
      </w:pPr>
      <w:r>
        <w:object w:dxaOrig="8062" w:dyaOrig="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65pt;height:154.95pt" o:ole="">
            <v:imagedata r:id="rId6" o:title=""/>
          </v:shape>
          <o:OLEObject Type="Embed" ProgID="Visio.Drawing.11" ShapeID="_x0000_i1025" DrawAspect="Content" ObjectID="_1393693946" r:id="rId7"/>
        </w:object>
      </w:r>
    </w:p>
    <w:p w:rsidR="00710C78" w:rsidRDefault="00710C78">
      <w:r>
        <w:br w:type="page"/>
      </w:r>
    </w:p>
    <w:p w:rsidR="00710C78" w:rsidRDefault="00710C78" w:rsidP="00710C78">
      <w:pPr>
        <w:pStyle w:val="NoSpacing"/>
      </w:pPr>
      <w:r w:rsidRPr="00A775CD">
        <w:rPr>
          <w:b/>
          <w:bCs/>
        </w:rPr>
        <w:lastRenderedPageBreak/>
        <w:t>Feed forward equations</w:t>
      </w:r>
    </w:p>
    <w:p w:rsidR="00005AAA" w:rsidRDefault="00005AAA" w:rsidP="00005AAA">
      <w:pPr>
        <w:pStyle w:val="NoSpacing"/>
        <w:ind w:firstLine="720"/>
      </w:pPr>
      <w:r>
        <w:t>Input: [x1; x2; x3]</w:t>
      </w:r>
    </w:p>
    <w:p w:rsidR="00903052" w:rsidRPr="00903052" w:rsidRDefault="00374A25" w:rsidP="009503D8">
      <w:pPr>
        <w:pStyle w:val="NoSpacing"/>
        <w:ind w:left="720"/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color w:val="76923C" w:themeColor="accent3" w:themeShade="BF"/>
                          </w:rPr>
                          <m:t>in</m:t>
                        </m:r>
                        <m:r>
                          <w:rPr>
                            <w:rFonts w:ascii="Cambria Math" w:hAnsi="Cambria Math"/>
                          </w:rPr>
                          <m:t>\</m:t>
                        </m:r>
                        <m:r>
                          <w:rPr>
                            <w:rFonts w:ascii="Cambria Math" w:hAnsi="Cambria Math"/>
                            <w:color w:val="943634" w:themeColor="accent2" w:themeShade="BF"/>
                          </w:rPr>
                          <m:t>out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color w:val="76923C" w:themeColor="accent3" w:themeShade="BF"/>
                          </w:rPr>
                          <m:t>x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color w:val="943634" w:themeColor="accent2" w:themeShade="BF"/>
                          </w:rPr>
                          <m:t>h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c1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color w:val="943634" w:themeColor="accent2" w:themeShade="BF"/>
                                </w:rPr>
                                <m:t>h2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12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color w:val="76923C" w:themeColor="accent3" w:themeShade="BF"/>
                    </w:rPr>
                    <m:t>x2</m:t>
                  </m:r>
                </m:e>
                <m:e>
                  <m:r>
                    <w:rPr>
                      <w:rFonts w:ascii="Cambria Math" w:hAnsi="Cambria Math"/>
                    </w:rPr>
                    <m:t>c21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c22</m:t>
                        </m:r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color w:val="76923C" w:themeColor="accent3" w:themeShade="BF"/>
                    </w:rPr>
                    <m:t>x3</m:t>
                  </m:r>
                </m:e>
                <m:e>
                  <m:r>
                    <w:rPr>
                      <w:rFonts w:ascii="Cambria Math" w:hAnsi="Cambria Math"/>
                    </w:rPr>
                    <m:t>c31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c32</m:t>
                        </m:r>
                      </m:e>
                    </m:mr>
                  </m:m>
                </m:e>
              </m:mr>
            </m:m>
          </m:e>
        </m:d>
      </m:oMath>
      <w:r w:rsidR="00005AAA">
        <w:rPr>
          <w:rFonts w:eastAsiaTheme="minorEastAsia"/>
        </w:rPr>
        <w:tab/>
      </w:r>
      <w:r w:rsidR="00863FFF">
        <w:rPr>
          <w:rFonts w:eastAsiaTheme="minorEastAsia"/>
        </w:rPr>
        <w:t xml:space="preserve">       </w:t>
      </w:r>
      <m:oMath>
        <m:sSub>
          <m:sSubPr>
            <m:ctrlPr>
              <w:rPr>
                <w:rFonts w:ascii="Cambria Math" w:hAnsi="Cambria Math" w:cs="Calibri"/>
                <w:color w:val="000000"/>
                <w:sz w:val="16"/>
                <w:szCs w:val="1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Calibri"/>
                <w:color w:val="000000"/>
                <w:sz w:val="16"/>
                <w:szCs w:val="16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 w:cs="Calibri"/>
                <w:color w:val="000000"/>
                <w:sz w:val="16"/>
                <w:szCs w:val="16"/>
              </w:rPr>
              <m:t>ij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color w:val="76923C" w:themeColor="accent3" w:themeShade="BF"/>
                          </w:rPr>
                          <m:t>in</m:t>
                        </m:r>
                        <m:r>
                          <w:rPr>
                            <w:rFonts w:ascii="Cambria Math" w:hAnsi="Cambria Math"/>
                          </w:rPr>
                          <m:t>\</m:t>
                        </m:r>
                        <m:r>
                          <w:rPr>
                            <w:rFonts w:ascii="Cambria Math" w:hAnsi="Cambria Math"/>
                            <w:color w:val="943634" w:themeColor="accent2" w:themeShade="BF"/>
                          </w:rPr>
                          <m:t>out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color w:val="76923C" w:themeColor="accent3" w:themeShade="BF"/>
                          </w:rPr>
                          <m:t>x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color w:val="943634" w:themeColor="accent2" w:themeShade="BF"/>
                          </w:rPr>
                          <m:t>h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color w:val="000000"/>
                            <w:sz w:val="16"/>
                            <w:szCs w:val="16"/>
                          </w:rPr>
                          <m:t>λ</m:t>
                        </m:r>
                        <m:r>
                          <w:rPr>
                            <w:rFonts w:ascii="Cambria Math" w:hAnsi="Cambria Math"/>
                          </w:rPr>
                          <m:t>1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color w:val="943634" w:themeColor="accent2" w:themeShade="BF"/>
                                </w:rPr>
                                <m:t>h2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libri"/>
                                  <w:color w:val="000000"/>
                                  <w:sz w:val="16"/>
                                  <w:szCs w:val="16"/>
                                </w:rPr>
                                <m:t>λ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color w:val="76923C" w:themeColor="accent3" w:themeShade="BF"/>
                    </w:rPr>
                    <m:t>x2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Calibri"/>
                      <w:color w:val="000000"/>
                      <w:sz w:val="16"/>
                      <w:szCs w:val="16"/>
                    </w:rPr>
                    <m:t>λ</m:t>
                  </m:r>
                  <m:r>
                    <w:rPr>
                      <w:rFonts w:ascii="Cambria Math" w:hAnsi="Cambria Math"/>
                    </w:rPr>
                    <m:t>21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color w:val="000000"/>
                            <w:sz w:val="16"/>
                            <w:szCs w:val="16"/>
                          </w:rPr>
                          <m:t>λ</m:t>
                        </m:r>
                        <m:r>
                          <w:rPr>
                            <w:rFonts w:ascii="Cambria Math" w:hAnsi="Cambria Math"/>
                          </w:rPr>
                          <m:t>22</m:t>
                        </m:r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color w:val="76923C" w:themeColor="accent3" w:themeShade="BF"/>
                    </w:rPr>
                    <m:t>x3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Calibri"/>
                      <w:color w:val="000000"/>
                      <w:sz w:val="16"/>
                      <w:szCs w:val="16"/>
                    </w:rPr>
                    <m:t>λ</m:t>
                  </m:r>
                  <m:r>
                    <w:rPr>
                      <w:rFonts w:ascii="Cambria Math" w:hAnsi="Cambria Math"/>
                    </w:rPr>
                    <m:t>31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Calibri"/>
                            <w:color w:val="000000"/>
                            <w:sz w:val="16"/>
                            <w:szCs w:val="16"/>
                          </w:rPr>
                          <m:t>λ</m:t>
                        </m:r>
                        <m:r>
                          <w:rPr>
                            <w:rFonts w:ascii="Cambria Math" w:hAnsi="Cambria Math"/>
                          </w:rPr>
                          <m:t>32</m:t>
                        </m:r>
                      </m:e>
                    </m:mr>
                  </m:m>
                </m:e>
              </m:mr>
            </m:m>
          </m:e>
        </m:d>
        <m:r>
          <w:rPr>
            <w:rFonts w:ascii="Cambria Math" w:hAnsi="Cambria Math"/>
          </w:rPr>
          <m:t xml:space="preserve">    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 xml:space="preserve">               γ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=2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j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λ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j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nary>
          </m:e>
        </m:rad>
        <m:r>
          <w:rPr>
            <w:rFonts w:ascii="Cambria Math" w:hAnsi="Cambria Math"/>
            <w:sz w:val="24"/>
            <w:szCs w:val="24"/>
          </w:rPr>
          <m:t xml:space="preserve">       </m:t>
        </m:r>
      </m:oMath>
    </w:p>
    <w:p w:rsidR="006A4C9F" w:rsidRPr="006A4C9F" w:rsidRDefault="006A4C9F" w:rsidP="00903052">
      <w:pPr>
        <w:pStyle w:val="NoSpacing"/>
        <w:ind w:left="720"/>
        <w:rPr>
          <w:rFonts w:eastAsiaTheme="minorEastAsia"/>
          <w:sz w:val="24"/>
          <w:szCs w:val="24"/>
        </w:rPr>
      </w:pPr>
    </w:p>
    <w:p w:rsidR="00A775CD" w:rsidRPr="006406EC" w:rsidRDefault="00374A25" w:rsidP="00F841A2">
      <w:pPr>
        <w:pStyle w:val="NoSpacing"/>
        <w:ind w:left="720"/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Z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j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color w:val="76923C" w:themeColor="accent3" w:themeShade="BF"/>
                              <w:sz w:val="20"/>
                              <w:szCs w:val="20"/>
                            </w:rPr>
                            <m:t>in</m:t>
                          </m:r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\</m:t>
                          </m:r>
                          <m:r>
                            <w:rPr>
                              <w:rFonts w:ascii="Cambria Math" w:hAnsi="Cambria Math"/>
                              <w:color w:val="943634" w:themeColor="accent2" w:themeShade="BF"/>
                              <w:sz w:val="20"/>
                              <w:szCs w:val="20"/>
                            </w:rPr>
                            <m:t>out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color w:val="943634" w:themeColor="accent2" w:themeShade="BF"/>
                              <w:sz w:val="24"/>
                              <w:szCs w:val="24"/>
                            </w:rPr>
                            <m:t>y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color w:val="76923C" w:themeColor="accent3" w:themeShade="BF"/>
                              <w:sz w:val="24"/>
                              <w:szCs w:val="24"/>
                            </w:rPr>
                            <m:t>h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Z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color w:val="943634" w:themeColor="accent2" w:themeShade="BF"/>
                              <w:sz w:val="24"/>
                              <w:szCs w:val="24"/>
                            </w:rPr>
                            <m:t>y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Z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color w:val="76923C" w:themeColor="accent3" w:themeShade="BF"/>
                              <w:sz w:val="24"/>
                              <w:szCs w:val="24"/>
                            </w:rPr>
                            <m:t>h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Z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color w:val="76923C" w:themeColor="accent3" w:themeShade="BF"/>
                              <w:sz w:val="24"/>
                              <w:szCs w:val="24"/>
                            </w:rPr>
                            <m:t>h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Z3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Z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Z3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 xml:space="preserve">          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jk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color w:val="76923C" w:themeColor="accent3" w:themeShade="BF"/>
                              <w:sz w:val="20"/>
                              <w:szCs w:val="20"/>
                            </w:rPr>
                            <m:t>in</m:t>
                          </m:r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\</m:t>
                          </m:r>
                          <m:r>
                            <w:rPr>
                              <w:rFonts w:ascii="Cambria Math" w:hAnsi="Cambria Math"/>
                              <w:color w:val="943634" w:themeColor="accent2" w:themeShade="BF"/>
                              <w:sz w:val="20"/>
                              <w:szCs w:val="20"/>
                            </w:rPr>
                            <m:t>out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color w:val="943634" w:themeColor="accent2" w:themeShade="BF"/>
                              <w:sz w:val="24"/>
                              <w:szCs w:val="24"/>
                            </w:rPr>
                            <m:t>y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color w:val="76923C" w:themeColor="accent3" w:themeShade="BF"/>
                              <w:sz w:val="24"/>
                              <w:szCs w:val="24"/>
                            </w:rPr>
                            <m:t>h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V1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color w:val="943634" w:themeColor="accent2" w:themeShade="BF"/>
                              <w:sz w:val="24"/>
                              <w:szCs w:val="24"/>
                            </w:rPr>
                            <m:t>y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V12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color w:val="76923C" w:themeColor="accent3" w:themeShade="BF"/>
                              <w:sz w:val="24"/>
                              <w:szCs w:val="24"/>
                            </w:rPr>
                            <m:t>h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V2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color w:val="76923C" w:themeColor="accent3" w:themeShade="BF"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color w:val="76923C" w:themeColor="accent3" w:themeShade="BF"/>
                                    <w:sz w:val="24"/>
                                    <w:szCs w:val="24"/>
                                  </w:rPr>
                                  <m:t>h3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color w:val="76923C" w:themeColor="accent3" w:themeShade="BF"/>
                                    <w:sz w:val="24"/>
                                    <w:szCs w:val="24"/>
                                  </w:rPr>
                                  <m:t>bias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V3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V0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V22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V32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V02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 xml:space="preserve">         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0k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N=2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j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j</m:t>
                  </m:r>
                </m:sub>
              </m:sSub>
            </m:e>
          </m:nary>
        </m:oMath>
      </m:oMathPara>
    </w:p>
    <w:p w:rsidR="006406EC" w:rsidRPr="006406EC" w:rsidRDefault="00374A25" w:rsidP="00F841A2">
      <w:pPr>
        <w:pStyle w:val="NoSpacing"/>
        <w:ind w:left="720"/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Z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j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exp⁡</m:t>
          </m:r>
          <m:r>
            <w:rPr>
              <w:rFonts w:ascii="Cambria Math" w:hAnsi="Cambria Math"/>
              <w:sz w:val="24"/>
              <w:szCs w:val="24"/>
            </w:rPr>
            <m:t>(-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j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:rsidR="00A775CD" w:rsidRDefault="00F95D7B" w:rsidP="00F95D7B">
      <w:pPr>
        <w:pStyle w:val="NoSpacing"/>
        <w:rPr>
          <w:sz w:val="28"/>
          <w:szCs w:val="28"/>
        </w:rPr>
      </w:pPr>
      <w:r>
        <w:rPr>
          <w:sz w:val="28"/>
          <w:szCs w:val="28"/>
        </w:rPr>
        <w:tab/>
      </w:r>
    </w:p>
    <w:p w:rsidR="001B5A4C" w:rsidRDefault="001B5A4C" w:rsidP="001B5A4C">
      <w:pPr>
        <w:pStyle w:val="NoSpacing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Error equation</w:t>
      </w:r>
    </w:p>
    <w:p w:rsidR="001B5A4C" w:rsidRPr="001B5A4C" w:rsidRDefault="001B5A4C" w:rsidP="001B5A4C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ab/>
      </w:r>
      <w:proofErr w:type="spellStart"/>
      <w:r>
        <w:rPr>
          <w:sz w:val="20"/>
          <w:szCs w:val="20"/>
        </w:rPr>
        <w:t>E</w:t>
      </w:r>
      <w:r>
        <w:rPr>
          <w:sz w:val="20"/>
          <w:szCs w:val="20"/>
          <w:vertAlign w:val="subscript"/>
        </w:rPr>
        <w:t>k</w:t>
      </w:r>
      <w:proofErr w:type="spellEnd"/>
      <w:r>
        <w:rPr>
          <w:sz w:val="20"/>
          <w:szCs w:val="20"/>
        </w:rPr>
        <w:t xml:space="preserve"> = ½*(</w:t>
      </w:r>
      <w:proofErr w:type="spellStart"/>
      <w:r>
        <w:rPr>
          <w:sz w:val="20"/>
          <w:szCs w:val="20"/>
        </w:rPr>
        <w:t>y</w:t>
      </w:r>
      <w:r>
        <w:rPr>
          <w:sz w:val="20"/>
          <w:szCs w:val="20"/>
          <w:vertAlign w:val="subscript"/>
        </w:rPr>
        <w:t>k</w:t>
      </w:r>
      <w:proofErr w:type="spellEnd"/>
      <w:r>
        <w:rPr>
          <w:sz w:val="20"/>
          <w:szCs w:val="20"/>
        </w:rPr>
        <w:t xml:space="preserve"> – </w:t>
      </w:r>
      <w:proofErr w:type="spellStart"/>
      <w:r>
        <w:rPr>
          <w:sz w:val="20"/>
          <w:szCs w:val="20"/>
        </w:rPr>
        <w:t>d</w:t>
      </w:r>
      <w:r>
        <w:rPr>
          <w:sz w:val="20"/>
          <w:szCs w:val="20"/>
          <w:vertAlign w:val="subscript"/>
        </w:rPr>
        <w:t>k</w:t>
      </w:r>
      <w:proofErr w:type="spellEnd"/>
      <w:proofErr w:type="gramStart"/>
      <w:r>
        <w:rPr>
          <w:sz w:val="20"/>
          <w:szCs w:val="20"/>
        </w:rPr>
        <w:t>)</w:t>
      </w:r>
      <w:r>
        <w:rPr>
          <w:sz w:val="20"/>
          <w:szCs w:val="20"/>
          <w:vertAlign w:val="superscript"/>
        </w:rPr>
        <w:t>2</w:t>
      </w:r>
      <w:proofErr w:type="gramEnd"/>
      <w:r>
        <w:rPr>
          <w:sz w:val="20"/>
          <w:szCs w:val="20"/>
        </w:rPr>
        <w:tab/>
        <w:t>;</w:t>
      </w:r>
      <w:r>
        <w:rPr>
          <w:sz w:val="20"/>
          <w:szCs w:val="20"/>
        </w:rPr>
        <w:tab/>
        <w:t xml:space="preserve">k = 1, 2 </w:t>
      </w:r>
    </w:p>
    <w:p w:rsidR="001B5A4C" w:rsidRPr="001B5A4C" w:rsidRDefault="001B5A4C" w:rsidP="001B5A4C">
      <w:pPr>
        <w:pStyle w:val="NoSpacing"/>
        <w:rPr>
          <w:sz w:val="20"/>
          <w:szCs w:val="20"/>
        </w:rPr>
      </w:pPr>
    </w:p>
    <w:p w:rsidR="00F95D7B" w:rsidRDefault="001B5A4C" w:rsidP="001B5A4C">
      <w:pPr>
        <w:pStyle w:val="NoSpacing"/>
        <w:rPr>
          <w:b/>
          <w:bCs/>
          <w:sz w:val="28"/>
          <w:szCs w:val="28"/>
        </w:rPr>
      </w:pPr>
      <w:proofErr w:type="spellStart"/>
      <w:r>
        <w:rPr>
          <w:b/>
          <w:bCs/>
          <w:sz w:val="28"/>
          <w:szCs w:val="28"/>
        </w:rPr>
        <w:t>Backpropagation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Derivitives</w:t>
      </w:r>
      <w:proofErr w:type="spellEnd"/>
      <w:r>
        <w:rPr>
          <w:b/>
          <w:bCs/>
          <w:sz w:val="28"/>
          <w:szCs w:val="28"/>
        </w:rPr>
        <w:t xml:space="preserve"> and update equations</w:t>
      </w:r>
    </w:p>
    <w:p w:rsidR="00504624" w:rsidRPr="00086F57" w:rsidRDefault="00374A25" w:rsidP="00086F57">
      <w:pPr>
        <w:pStyle w:val="NoSpacing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;      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 xml:space="preserve">;     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 xml:space="preserve">;     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 xml:space="preserve">;     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r>
            <w:rPr>
              <w:rFonts w:ascii="Cambria Math" w:hAnsi="Cambria Math"/>
            </w:rPr>
            <m:t xml:space="preserve">;      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0k</m:t>
                  </m:r>
                </m:sub>
              </m:sSub>
            </m:den>
          </m:f>
          <m:r>
            <w:rPr>
              <w:rFonts w:ascii="Cambria Math" w:hAnsi="Cambria Math"/>
            </w:rPr>
            <m:t>=0</m:t>
          </m:r>
        </m:oMath>
      </m:oMathPara>
    </w:p>
    <w:p w:rsidR="00504624" w:rsidRPr="00077F7B" w:rsidRDefault="00504624" w:rsidP="00504624">
      <w:pPr>
        <w:pStyle w:val="NoSpacing"/>
        <w:rPr>
          <w:rFonts w:eastAsiaTheme="minorEastAsia"/>
          <w:sz w:val="8"/>
          <w:szCs w:val="8"/>
        </w:rPr>
      </w:pPr>
    </w:p>
    <w:p w:rsidR="00086F57" w:rsidRDefault="00086F57" w:rsidP="00FE577B">
      <w:pPr>
        <w:pStyle w:val="NoSpacing"/>
        <w:ind w:firstLine="540"/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k</m:t>
                </m:r>
              </m:sub>
            </m:sSub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;         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k</m:t>
                </m:r>
              </m:sub>
            </m:sSub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;          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>=-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;      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*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eastAsiaTheme="minorEastAsia" w:hAnsi="Cambria Math"/>
          </w:rPr>
          <m:t>;</m:t>
        </m:r>
      </m:oMath>
    </w:p>
    <w:p w:rsidR="00077F7B" w:rsidRPr="00077F7B" w:rsidRDefault="00077F7B" w:rsidP="00086F57">
      <w:pPr>
        <w:pStyle w:val="NoSpacing"/>
        <w:rPr>
          <w:rFonts w:eastAsiaTheme="minorEastAsia"/>
          <w:sz w:val="8"/>
          <w:szCs w:val="8"/>
        </w:rPr>
      </w:pPr>
    </w:p>
    <w:p w:rsidR="00077F7B" w:rsidRDefault="00077F7B" w:rsidP="00FE577B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j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  <m:sup>
                <m:r>
                  <w:rPr>
                    <w:rFonts w:ascii="Cambria Math" w:hAnsi="Cambria Math"/>
                  </w:rPr>
                  <m:t>3</m:t>
                </m:r>
              </m:sup>
            </m:sSubSup>
            <m:r>
              <w:rPr>
                <w:rFonts w:ascii="Cambria Math" w:hAnsi="Cambria Math"/>
              </w:rPr>
              <m:t>*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 xml:space="preserve">;    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jk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jk</m:t>
                </m:r>
              </m:sub>
            </m:sSub>
          </m:den>
        </m:f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</w:p>
    <w:p w:rsidR="00077F7B" w:rsidRPr="00077F7B" w:rsidRDefault="00077F7B" w:rsidP="00077F7B">
      <w:pPr>
        <w:pStyle w:val="NoSpacing"/>
        <w:rPr>
          <w:rFonts w:eastAsiaTheme="minorEastAsia"/>
          <w:sz w:val="8"/>
          <w:szCs w:val="8"/>
        </w:rPr>
      </w:pPr>
    </w:p>
    <w:p w:rsidR="00086F57" w:rsidRDefault="00086F57" w:rsidP="00FE577B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j</m:t>
            </m:r>
          </m:sub>
        </m:sSub>
        <m:r>
          <w:rPr>
            <w:rFonts w:ascii="Cambria Math" w:hAnsi="Cambria Math"/>
          </w:rPr>
          <m:t>*-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j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den>
            </m:f>
          </m:e>
        </m:d>
        <m:r>
          <w:rPr>
            <w:rFonts w:ascii="Cambria Math" w:hAnsi="Cambria Math"/>
          </w:rPr>
          <m:t>;</m:t>
        </m:r>
      </m:oMath>
      <w:r w:rsidR="009D7B3C">
        <w:rPr>
          <w:rFonts w:eastAsiaTheme="minorEastAsia"/>
        </w:rPr>
        <w:tab/>
      </w:r>
    </w:p>
    <w:p w:rsidR="00790334" w:rsidRPr="00077F7B" w:rsidRDefault="00790334" w:rsidP="00790334">
      <w:pPr>
        <w:pStyle w:val="NoSpacing"/>
        <w:rPr>
          <w:rFonts w:eastAsiaTheme="minorEastAsia"/>
          <w:sz w:val="8"/>
          <w:szCs w:val="8"/>
        </w:rPr>
      </w:pPr>
    </w:p>
    <w:p w:rsidR="00790334" w:rsidRDefault="00790334" w:rsidP="00FE577B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j</m:t>
            </m:r>
          </m:sub>
        </m:sSub>
        <m:r>
          <w:rPr>
            <w:rFonts w:ascii="Cambria Math" w:hAnsi="Cambria Math"/>
          </w:rPr>
          <m:t>*-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bSup>
                <m:r>
                  <w:rPr>
                    <w:rFonts w:ascii="Cambria Math" w:hAnsi="Cambria Math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den>
            </m:f>
          </m:e>
        </m:d>
      </m:oMath>
    </w:p>
    <w:p w:rsidR="00754117" w:rsidRPr="00077F7B" w:rsidRDefault="00754117" w:rsidP="00086F57">
      <w:pPr>
        <w:pStyle w:val="NoSpacing"/>
        <w:rPr>
          <w:rFonts w:eastAsiaTheme="minorEastAsia"/>
          <w:sz w:val="8"/>
          <w:szCs w:val="8"/>
        </w:rPr>
      </w:pPr>
    </w:p>
    <w:p w:rsidR="00364A89" w:rsidRDefault="00754117" w:rsidP="00C85DF7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new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old</m:t>
            </m:r>
          </m:sub>
        </m:sSub>
        <m:r>
          <w:rPr>
            <w:rFonts w:ascii="Cambria Math" w:hAnsi="Cambria Math"/>
          </w:rPr>
          <m:t>-η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p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d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k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</w:rPr>
                                  <m:t>d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j</m:t>
                                    </m:r>
                                  </m:sub>
                                </m:sSub>
                              </m:den>
                            </m:f>
                          </m:e>
                        </m:nary>
                      </m:num>
                      <m:den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den>
                    </m:f>
                  </m:e>
                </m:d>
              </m:e>
            </m:nary>
          </m:e>
        </m:d>
        <m:r>
          <w:rPr>
            <w:rFonts w:ascii="Cambria Math" w:hAnsi="Cambria Math"/>
          </w:rPr>
          <m:t xml:space="preserve">;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new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old</m:t>
            </m:r>
          </m:sub>
        </m:sSub>
        <m:r>
          <w:rPr>
            <w:rFonts w:ascii="Cambria Math" w:hAnsi="Cambria Math"/>
          </w:rPr>
          <m:t>-η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p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d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k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</w:rPr>
                                  <m:t>d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j</m:t>
                                    </m:r>
                                  </m:sub>
                                </m:sSub>
                              </m:den>
                            </m:f>
                          </m:e>
                        </m:nary>
                      </m:num>
                      <m:den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den>
                    </m:f>
                  </m:e>
                </m:d>
              </m:e>
            </m:nary>
          </m:e>
        </m:d>
      </m:oMath>
    </w:p>
    <w:p w:rsidR="00077F7B" w:rsidRPr="00077F7B" w:rsidRDefault="00077F7B" w:rsidP="00C85DF7">
      <w:pPr>
        <w:pStyle w:val="NoSpacing"/>
        <w:rPr>
          <w:rFonts w:eastAsiaTheme="minorEastAsia"/>
          <w:sz w:val="8"/>
          <w:szCs w:val="8"/>
        </w:rPr>
      </w:pPr>
    </w:p>
    <w:p w:rsidR="00086F57" w:rsidRPr="00086F57" w:rsidRDefault="00E40DD6" w:rsidP="00E40DD6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ew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old</m:t>
            </m:r>
          </m:sub>
        </m:sSub>
        <m:r>
          <w:rPr>
            <w:rFonts w:ascii="Cambria Math" w:eastAsiaTheme="minorEastAsia" w:hAnsi="Cambria Math"/>
          </w:rPr>
          <m:t>-</m:t>
        </m:r>
        <m:r>
          <w:rPr>
            <w:rFonts w:ascii="Cambria Math" w:hAnsi="Cambria Math"/>
          </w:rPr>
          <m:t>-η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k</m:t>
                            </m:r>
                          </m:sub>
                        </m:sSub>
                      </m:den>
                    </m:f>
                  </m:e>
                </m:d>
              </m:e>
            </m:nary>
          </m:e>
        </m:d>
      </m:oMath>
      <w:r>
        <w:rPr>
          <w:rFonts w:eastAsiaTheme="minorEastAsia"/>
        </w:rPr>
        <w:t xml:space="preserve"> </w:t>
      </w:r>
      <w:r w:rsidR="00754117">
        <w:rPr>
          <w:rFonts w:eastAsiaTheme="minorEastAsia"/>
        </w:rPr>
        <w:t>N = number of samples; k = number of outputs</w:t>
      </w:r>
      <w:r w:rsidR="00086F57">
        <w:rPr>
          <w:rFonts w:eastAsiaTheme="minorEastAsia"/>
        </w:rPr>
        <w:tab/>
      </w:r>
    </w:p>
    <w:p w:rsidR="001B5A4C" w:rsidRDefault="00086F57" w:rsidP="00086F57">
      <w:pPr>
        <w:pStyle w:val="NoSpacing"/>
        <w:rPr>
          <w:rFonts w:eastAsiaTheme="minorEastAsia"/>
        </w:rPr>
      </w:pPr>
      <w:r>
        <w:rPr>
          <w:rFonts w:eastAsiaTheme="minorEastAsia"/>
        </w:rPr>
        <w:t xml:space="preserve">     </w:t>
      </w:r>
    </w:p>
    <w:p w:rsidR="009D0C16" w:rsidRDefault="009D0C16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F95D7B" w:rsidRPr="009830BF" w:rsidRDefault="009830BF" w:rsidP="00710C78">
      <w:pPr>
        <w:pStyle w:val="NoSpacing"/>
        <w:rPr>
          <w:b/>
          <w:bCs/>
          <w:sz w:val="28"/>
          <w:szCs w:val="28"/>
        </w:rPr>
      </w:pPr>
      <w:r w:rsidRPr="009830BF">
        <w:rPr>
          <w:b/>
          <w:bCs/>
          <w:sz w:val="28"/>
          <w:szCs w:val="28"/>
        </w:rPr>
        <w:lastRenderedPageBreak/>
        <w:t>Results</w:t>
      </w:r>
    </w:p>
    <w:p w:rsidR="009830BF" w:rsidRDefault="009830BF" w:rsidP="00DD07CE">
      <w:pPr>
        <w:pStyle w:val="NoSpacing"/>
      </w:pPr>
      <w:r>
        <w:tab/>
        <w:t>The given scale for the inputs (-1, 1)</w:t>
      </w:r>
      <w:r w:rsidR="00DD07CE">
        <w:t xml:space="preserve"> was insufficient and would only converge for y values in samples 3 and 4</w:t>
      </w:r>
      <w:r>
        <w:t>.</w:t>
      </w:r>
      <w:r w:rsidR="00DD07CE">
        <w:t xml:space="preserve"> The output below shows the de-scaled y output (</w:t>
      </w:r>
      <w:proofErr w:type="spellStart"/>
      <w:r w:rsidR="00DD07CE">
        <w:t>yo</w:t>
      </w:r>
      <w:proofErr w:type="spellEnd"/>
      <w:r w:rsidR="00DD07CE">
        <w:t>) and the expected values (</w:t>
      </w:r>
      <w:proofErr w:type="spellStart"/>
      <w:r w:rsidR="00DD07CE">
        <w:t>dd</w:t>
      </w:r>
      <w:proofErr w:type="spellEnd"/>
      <w:r w:rsidR="00DD07CE">
        <w:t>):</w:t>
      </w:r>
    </w:p>
    <w:p w:rsidR="00DD07CE" w:rsidRDefault="00DD07CE" w:rsidP="00DD07CE">
      <w:pPr>
        <w:pStyle w:val="NoSpacing"/>
        <w:sectPr w:rsidR="00DD07CE" w:rsidSect="003A278E">
          <w:headerReference w:type="default" r:id="rId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D0C16" w:rsidRDefault="009D0C16" w:rsidP="009D0C16">
      <w:pPr>
        <w:pStyle w:val="NoSpacing"/>
        <w:ind w:left="720"/>
      </w:pPr>
      <w:proofErr w:type="spellStart"/>
      <w:proofErr w:type="gramStart"/>
      <w:r>
        <w:lastRenderedPageBreak/>
        <w:t>yo</w:t>
      </w:r>
      <w:proofErr w:type="spellEnd"/>
      <w:proofErr w:type="gramEnd"/>
      <w:r>
        <w:t xml:space="preserve"> =</w:t>
      </w:r>
    </w:p>
    <w:p w:rsidR="009D0C16" w:rsidRDefault="009D0C16" w:rsidP="009D0C16">
      <w:pPr>
        <w:pStyle w:val="NoSpacing"/>
        <w:ind w:left="720"/>
      </w:pPr>
      <w:r>
        <w:t xml:space="preserve">   </w:t>
      </w:r>
      <w:r w:rsidRPr="00C31264">
        <w:rPr>
          <w:highlight w:val="yellow"/>
        </w:rPr>
        <w:t>-3.3078   -3.3078</w:t>
      </w:r>
      <w:r>
        <w:t xml:space="preserve">   23.9999   -2.0000</w:t>
      </w:r>
    </w:p>
    <w:p w:rsidR="009D0C16" w:rsidRDefault="009D0C16" w:rsidP="009D0C16">
      <w:pPr>
        <w:pStyle w:val="NoSpacing"/>
        <w:ind w:left="720"/>
      </w:pPr>
      <w:r>
        <w:t xml:space="preserve">   </w:t>
      </w:r>
      <w:r w:rsidRPr="00C31264">
        <w:rPr>
          <w:highlight w:val="yellow"/>
        </w:rPr>
        <w:t>-1.0030   -</w:t>
      </w:r>
      <w:proofErr w:type="gramStart"/>
      <w:r w:rsidRPr="00C31264">
        <w:rPr>
          <w:highlight w:val="yellow"/>
        </w:rPr>
        <w:t>1.0026</w:t>
      </w:r>
      <w:r>
        <w:t xml:space="preserve">  209.9989</w:t>
      </w:r>
      <w:proofErr w:type="gramEnd"/>
      <w:r>
        <w:t xml:space="preserve">   -0.0001</w:t>
      </w:r>
    </w:p>
    <w:p w:rsidR="009D0C16" w:rsidRDefault="009D0C16" w:rsidP="009D0C16">
      <w:pPr>
        <w:pStyle w:val="NoSpacing"/>
      </w:pPr>
      <w:proofErr w:type="spellStart"/>
      <w:proofErr w:type="gramStart"/>
      <w:r>
        <w:lastRenderedPageBreak/>
        <w:t>dd</w:t>
      </w:r>
      <w:proofErr w:type="spellEnd"/>
      <w:proofErr w:type="gramEnd"/>
      <w:r>
        <w:t xml:space="preserve"> =</w:t>
      </w:r>
    </w:p>
    <w:p w:rsidR="009D0C16" w:rsidRDefault="009D0C16" w:rsidP="009D0C16">
      <w:pPr>
        <w:pStyle w:val="NoSpacing"/>
      </w:pPr>
      <w:r>
        <w:t xml:space="preserve">   -0.5000    8.0000   24.0000   -2.0000</w:t>
      </w:r>
    </w:p>
    <w:p w:rsidR="009D0C16" w:rsidRDefault="009D0C16" w:rsidP="009D0C16">
      <w:pPr>
        <w:pStyle w:val="NoSpacing"/>
        <w:sectPr w:rsidR="009D0C16" w:rsidSect="009D0C16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>
        <w:t xml:space="preserve">   </w:t>
      </w:r>
      <w:proofErr w:type="gramStart"/>
      <w:r>
        <w:t>25.0000  -</w:t>
      </w:r>
      <w:proofErr w:type="gramEnd"/>
      <w:r>
        <w:t>50.0000  210.0000         0</w:t>
      </w:r>
    </w:p>
    <w:p w:rsidR="009D0C16" w:rsidRDefault="009D0C16" w:rsidP="004D0926">
      <w:pPr>
        <w:pStyle w:val="NoSpacing"/>
      </w:pPr>
    </w:p>
    <w:p w:rsidR="009D0C16" w:rsidRDefault="00C31264" w:rsidP="00C31264">
      <w:pPr>
        <w:pStyle w:val="NoSpacing"/>
      </w:pPr>
      <w:r>
        <w:tab/>
        <w:t>Weights:</w:t>
      </w:r>
    </w:p>
    <w:p w:rsidR="00C31264" w:rsidRDefault="00C31264" w:rsidP="009D0C16">
      <w:pPr>
        <w:pStyle w:val="NoSpacing"/>
        <w:sectPr w:rsidR="00C31264" w:rsidSect="009D0C16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D0C16" w:rsidRPr="00C31264" w:rsidRDefault="009D0C16" w:rsidP="00C31264">
      <w:pPr>
        <w:pStyle w:val="NoSpacing"/>
        <w:rPr>
          <w:sz w:val="16"/>
        </w:rPr>
      </w:pPr>
      <w:r w:rsidRPr="00C31264">
        <w:rPr>
          <w:sz w:val="16"/>
        </w:rPr>
        <w:lastRenderedPageBreak/>
        <w:t>c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9447    0.4419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2040    0.4153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7669   -0.3548</w:t>
      </w:r>
    </w:p>
    <w:p w:rsidR="009D0C16" w:rsidRPr="00C31264" w:rsidRDefault="009D0C16" w:rsidP="009D0C16">
      <w:pPr>
        <w:pStyle w:val="NoSpacing"/>
        <w:rPr>
          <w:sz w:val="16"/>
        </w:rPr>
      </w:pPr>
    </w:p>
    <w:p w:rsidR="009D0C16" w:rsidRPr="00C31264" w:rsidRDefault="00C31264" w:rsidP="00C31264">
      <w:pPr>
        <w:pStyle w:val="NoSpacing"/>
        <w:rPr>
          <w:sz w:val="16"/>
        </w:rPr>
      </w:pPr>
      <w:proofErr w:type="spellStart"/>
      <w:proofErr w:type="gramStart"/>
      <w:r w:rsidRPr="00C31264">
        <w:rPr>
          <w:sz w:val="16"/>
        </w:rPr>
        <w:t>cinitial</w:t>
      </w:r>
      <w:proofErr w:type="spellEnd"/>
      <w:proofErr w:type="gramEnd"/>
      <w:r w:rsidR="009D0C16" w:rsidRPr="00C31264">
        <w:rPr>
          <w:sz w:val="16"/>
        </w:rPr>
        <w:t xml:space="preserve">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9330    0.9311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2017    0.0565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7592    0.2798</w:t>
      </w:r>
    </w:p>
    <w:p w:rsidR="009D0C16" w:rsidRDefault="009D0C16" w:rsidP="009D0C16">
      <w:pPr>
        <w:pStyle w:val="NoSpacing"/>
        <w:rPr>
          <w:sz w:val="16"/>
        </w:rPr>
      </w:pPr>
    </w:p>
    <w:p w:rsidR="00C31264" w:rsidRDefault="00C31264" w:rsidP="009D0C16">
      <w:pPr>
        <w:pStyle w:val="NoSpacing"/>
        <w:rPr>
          <w:sz w:val="16"/>
        </w:rPr>
      </w:pPr>
    </w:p>
    <w:p w:rsidR="00C31264" w:rsidRDefault="00C31264" w:rsidP="009D0C16">
      <w:pPr>
        <w:pStyle w:val="NoSpacing"/>
        <w:rPr>
          <w:sz w:val="16"/>
        </w:rPr>
      </w:pPr>
    </w:p>
    <w:p w:rsidR="00C31264" w:rsidRPr="00C31264" w:rsidRDefault="00C31264" w:rsidP="009D0C16">
      <w:pPr>
        <w:pStyle w:val="NoSpacing"/>
        <w:rPr>
          <w:sz w:val="16"/>
        </w:rPr>
      </w:pPr>
    </w:p>
    <w:p w:rsidR="009D0C16" w:rsidRPr="00C31264" w:rsidRDefault="00C31264" w:rsidP="00C31264">
      <w:pPr>
        <w:pStyle w:val="NoSpacing"/>
        <w:rPr>
          <w:sz w:val="16"/>
        </w:rPr>
      </w:pPr>
      <w:r w:rsidRPr="00C31264">
        <w:rPr>
          <w:rFonts w:cstheme="minorHAnsi"/>
          <w:sz w:val="16"/>
        </w:rPr>
        <w:lastRenderedPageBreak/>
        <w:t>λ</w:t>
      </w:r>
      <w:r w:rsidR="009D0C16" w:rsidRPr="00C31264">
        <w:rPr>
          <w:sz w:val="16"/>
        </w:rPr>
        <w:t xml:space="preserve">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0678    0.2308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5118    0.5105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1580    1.2575</w:t>
      </w:r>
    </w:p>
    <w:p w:rsidR="009D0C16" w:rsidRPr="00C31264" w:rsidRDefault="009D0C16" w:rsidP="009D0C16">
      <w:pPr>
        <w:pStyle w:val="NoSpacing"/>
        <w:rPr>
          <w:sz w:val="16"/>
        </w:rPr>
      </w:pPr>
    </w:p>
    <w:p w:rsidR="009D0C16" w:rsidRPr="00C31264" w:rsidRDefault="00C31264" w:rsidP="00C31264">
      <w:pPr>
        <w:pStyle w:val="NoSpacing"/>
        <w:rPr>
          <w:sz w:val="16"/>
        </w:rPr>
      </w:pPr>
      <w:proofErr w:type="spellStart"/>
      <w:proofErr w:type="gramStart"/>
      <w:r w:rsidRPr="00C31264">
        <w:rPr>
          <w:rFonts w:cstheme="minorHAnsi"/>
          <w:sz w:val="16"/>
        </w:rPr>
        <w:t>λinitial</w:t>
      </w:r>
      <w:proofErr w:type="spellEnd"/>
      <w:proofErr w:type="gramEnd"/>
      <w:r w:rsidR="009D0C16" w:rsidRPr="00C31264">
        <w:rPr>
          <w:sz w:val="16"/>
        </w:rPr>
        <w:t xml:space="preserve">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0562    0.4219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5083    0.6742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1461    0.7801</w:t>
      </w:r>
    </w:p>
    <w:p w:rsidR="009D0C16" w:rsidRPr="00C31264" w:rsidRDefault="009D0C16" w:rsidP="009D0C16">
      <w:pPr>
        <w:pStyle w:val="NoSpacing"/>
        <w:rPr>
          <w:sz w:val="16"/>
        </w:rPr>
      </w:pPr>
    </w:p>
    <w:p w:rsidR="009D0C16" w:rsidRPr="00C31264" w:rsidRDefault="009D0C16" w:rsidP="00C31264">
      <w:pPr>
        <w:pStyle w:val="NoSpacing"/>
        <w:rPr>
          <w:sz w:val="16"/>
        </w:rPr>
      </w:pPr>
      <w:r w:rsidRPr="00C31264">
        <w:rPr>
          <w:sz w:val="16"/>
        </w:rPr>
        <w:t>V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9630    0.6885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1526    1.1791</w:t>
      </w:r>
    </w:p>
    <w:p w:rsidR="009D0C16" w:rsidRPr="00C31264" w:rsidRDefault="009D0C16" w:rsidP="009D0C16">
      <w:pPr>
        <w:pStyle w:val="NoSpacing"/>
        <w:rPr>
          <w:sz w:val="16"/>
        </w:rPr>
      </w:pPr>
    </w:p>
    <w:p w:rsidR="009D0C16" w:rsidRPr="00C31264" w:rsidRDefault="009D0C16" w:rsidP="00C31264">
      <w:pPr>
        <w:pStyle w:val="NoSpacing"/>
        <w:rPr>
          <w:sz w:val="16"/>
        </w:rPr>
      </w:pPr>
      <w:proofErr w:type="spellStart"/>
      <w:r w:rsidRPr="00C31264">
        <w:rPr>
          <w:sz w:val="16"/>
        </w:rPr>
        <w:t>V</w:t>
      </w:r>
      <w:r w:rsidR="00C31264" w:rsidRPr="00C31264">
        <w:rPr>
          <w:sz w:val="16"/>
        </w:rPr>
        <w:t>initial</w:t>
      </w:r>
      <w:proofErr w:type="spellEnd"/>
      <w:r w:rsidRPr="00C31264">
        <w:rPr>
          <w:sz w:val="16"/>
        </w:rPr>
        <w:t xml:space="preserve">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9628    0.6882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4984    0.0990</w:t>
      </w:r>
    </w:p>
    <w:p w:rsidR="009D0C16" w:rsidRPr="00C31264" w:rsidRDefault="009D0C16" w:rsidP="009D0C16">
      <w:pPr>
        <w:pStyle w:val="NoSpacing"/>
        <w:rPr>
          <w:sz w:val="16"/>
        </w:rPr>
      </w:pPr>
    </w:p>
    <w:p w:rsidR="009D0C16" w:rsidRPr="00C31264" w:rsidRDefault="009D0C16" w:rsidP="00C31264">
      <w:pPr>
        <w:pStyle w:val="NoSpacing"/>
        <w:rPr>
          <w:sz w:val="16"/>
        </w:rPr>
      </w:pPr>
      <w:r w:rsidRPr="00C31264">
        <w:rPr>
          <w:sz w:val="16"/>
        </w:rPr>
        <w:t>V0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1796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1885</w:t>
      </w:r>
    </w:p>
    <w:p w:rsidR="009D0C16" w:rsidRPr="00C31264" w:rsidRDefault="009D0C16" w:rsidP="009D0C16">
      <w:pPr>
        <w:pStyle w:val="NoSpacing"/>
        <w:rPr>
          <w:sz w:val="16"/>
        </w:rPr>
      </w:pPr>
    </w:p>
    <w:p w:rsidR="009D0C16" w:rsidRPr="00C31264" w:rsidRDefault="009D0C16" w:rsidP="00C31264">
      <w:pPr>
        <w:pStyle w:val="NoSpacing"/>
        <w:rPr>
          <w:sz w:val="16"/>
        </w:rPr>
      </w:pPr>
      <w:r w:rsidRPr="00C31264">
        <w:rPr>
          <w:sz w:val="16"/>
        </w:rPr>
        <w:t>V0</w:t>
      </w:r>
      <w:r w:rsidR="00C31264" w:rsidRPr="00C31264">
        <w:rPr>
          <w:sz w:val="16"/>
        </w:rPr>
        <w:t>initial</w:t>
      </w:r>
      <w:r w:rsidRPr="00C31264">
        <w:rPr>
          <w:sz w:val="16"/>
        </w:rPr>
        <w:t xml:space="preserve"> =</w:t>
      </w:r>
    </w:p>
    <w:p w:rsidR="009D0C16" w:rsidRPr="00C31264" w:rsidRDefault="009D0C16" w:rsidP="009D0C16">
      <w:pPr>
        <w:pStyle w:val="NoSpacing"/>
        <w:rPr>
          <w:sz w:val="16"/>
        </w:rPr>
      </w:pPr>
      <w:r w:rsidRPr="00C31264">
        <w:rPr>
          <w:sz w:val="16"/>
        </w:rPr>
        <w:t xml:space="preserve">    0.1000</w:t>
      </w:r>
    </w:p>
    <w:p w:rsidR="009D0C16" w:rsidRPr="00C31264" w:rsidRDefault="009D0C16" w:rsidP="009D0C16">
      <w:pPr>
        <w:pStyle w:val="NoSpacing"/>
        <w:rPr>
          <w:sz w:val="16"/>
        </w:rPr>
        <w:sectPr w:rsidR="009D0C16" w:rsidRPr="00C31264" w:rsidSect="00C31264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  <w:r w:rsidRPr="00C31264">
        <w:rPr>
          <w:sz w:val="16"/>
        </w:rPr>
        <w:t xml:space="preserve">    0.1000</w:t>
      </w:r>
    </w:p>
    <w:p w:rsidR="00C31264" w:rsidRDefault="00C31264" w:rsidP="004D0926">
      <w:pPr>
        <w:pStyle w:val="NoSpacing"/>
        <w:ind w:left="720" w:firstLine="720"/>
        <w:rPr>
          <w:sz w:val="32"/>
          <w:szCs w:val="28"/>
        </w:rPr>
        <w:sectPr w:rsidR="00C31264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4D0926" w:rsidRDefault="00C31264" w:rsidP="004D0926">
      <w:pPr>
        <w:pStyle w:val="NoSpacing"/>
        <w:ind w:left="720" w:firstLine="720"/>
        <w:rPr>
          <w:sz w:val="32"/>
          <w:szCs w:val="28"/>
        </w:rPr>
      </w:pPr>
      <w:r>
        <w:rPr>
          <w:noProof/>
          <w:sz w:val="32"/>
          <w:szCs w:val="28"/>
        </w:rPr>
        <w:lastRenderedPageBreak/>
        <w:drawing>
          <wp:inline distT="0" distB="0" distL="0" distR="0">
            <wp:extent cx="2497379" cy="1970471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298" cy="1970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0926" w:rsidRDefault="00DD07CE" w:rsidP="00710C78">
      <w:pPr>
        <w:pStyle w:val="NoSpacing"/>
        <w:rPr>
          <w:sz w:val="32"/>
          <w:szCs w:val="28"/>
        </w:rPr>
      </w:pPr>
      <w:r w:rsidRPr="00DD07CE">
        <w:rPr>
          <w:sz w:val="32"/>
          <w:szCs w:val="28"/>
        </w:rPr>
        <w:tab/>
      </w:r>
    </w:p>
    <w:p w:rsidR="009830BF" w:rsidRDefault="00DD07CE" w:rsidP="004D0926">
      <w:pPr>
        <w:pStyle w:val="NoSpacing"/>
        <w:ind w:firstLine="720"/>
        <w:rPr>
          <w:szCs w:val="20"/>
        </w:rPr>
      </w:pPr>
      <w:r>
        <w:rPr>
          <w:szCs w:val="20"/>
        </w:rPr>
        <w:t>Ranging the inputs between (0.001, 1)</w:t>
      </w:r>
      <w:r w:rsidR="004D0926">
        <w:rPr>
          <w:szCs w:val="20"/>
        </w:rPr>
        <w:t xml:space="preserve"> converged for all outputs except for sample 1 producing </w:t>
      </w:r>
      <w:r>
        <w:rPr>
          <w:szCs w:val="20"/>
        </w:rPr>
        <w:t>the following output:</w:t>
      </w:r>
    </w:p>
    <w:p w:rsidR="004D0926" w:rsidRDefault="004D0926" w:rsidP="004D0926">
      <w:pPr>
        <w:pStyle w:val="NoSpacing"/>
        <w:rPr>
          <w:szCs w:val="20"/>
        </w:rPr>
        <w:sectPr w:rsidR="004D0926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C31264" w:rsidRPr="00C31264" w:rsidRDefault="00C31264" w:rsidP="00C31264">
      <w:pPr>
        <w:pStyle w:val="NoSpacing"/>
        <w:ind w:left="720"/>
        <w:rPr>
          <w:szCs w:val="20"/>
        </w:rPr>
      </w:pPr>
      <w:proofErr w:type="spellStart"/>
      <w:proofErr w:type="gramStart"/>
      <w:r w:rsidRPr="00C31264">
        <w:rPr>
          <w:szCs w:val="20"/>
        </w:rPr>
        <w:lastRenderedPageBreak/>
        <w:t>yo</w:t>
      </w:r>
      <w:proofErr w:type="spellEnd"/>
      <w:proofErr w:type="gramEnd"/>
      <w:r w:rsidRPr="00C31264">
        <w:rPr>
          <w:szCs w:val="20"/>
        </w:rPr>
        <w:t xml:space="preserve"> =</w:t>
      </w:r>
    </w:p>
    <w:p w:rsidR="00C31264" w:rsidRPr="00C31264" w:rsidRDefault="00C31264" w:rsidP="00C31264">
      <w:pPr>
        <w:pStyle w:val="NoSpacing"/>
        <w:ind w:left="720"/>
        <w:rPr>
          <w:szCs w:val="20"/>
        </w:rPr>
      </w:pPr>
      <w:r w:rsidRPr="00C31264">
        <w:rPr>
          <w:szCs w:val="20"/>
        </w:rPr>
        <w:t xml:space="preserve">   </w:t>
      </w:r>
      <w:r w:rsidRPr="00C31264">
        <w:rPr>
          <w:szCs w:val="20"/>
          <w:highlight w:val="yellow"/>
        </w:rPr>
        <w:t>-2.0378</w:t>
      </w:r>
      <w:r w:rsidRPr="00C31264">
        <w:rPr>
          <w:szCs w:val="20"/>
        </w:rPr>
        <w:t xml:space="preserve">    7.9999   24.0000   -2.0000</w:t>
      </w:r>
    </w:p>
    <w:p w:rsidR="00C31264" w:rsidRPr="00C31264" w:rsidRDefault="00C31264" w:rsidP="00C31264">
      <w:pPr>
        <w:pStyle w:val="NoSpacing"/>
        <w:ind w:left="720"/>
        <w:rPr>
          <w:szCs w:val="20"/>
        </w:rPr>
      </w:pPr>
      <w:r w:rsidRPr="00C31264">
        <w:rPr>
          <w:szCs w:val="20"/>
        </w:rPr>
        <w:t xml:space="preserve">   </w:t>
      </w:r>
      <w:r w:rsidRPr="00C31264">
        <w:rPr>
          <w:szCs w:val="20"/>
          <w:highlight w:val="yellow"/>
        </w:rPr>
        <w:t>-</w:t>
      </w:r>
      <w:proofErr w:type="gramStart"/>
      <w:r w:rsidRPr="00C31264">
        <w:rPr>
          <w:szCs w:val="20"/>
          <w:highlight w:val="yellow"/>
        </w:rPr>
        <w:t>0.3056</w:t>
      </w:r>
      <w:r w:rsidRPr="00C31264">
        <w:rPr>
          <w:szCs w:val="20"/>
        </w:rPr>
        <w:t xml:space="preserve">  -</w:t>
      </w:r>
      <w:proofErr w:type="gramEnd"/>
      <w:r w:rsidRPr="00C31264">
        <w:rPr>
          <w:szCs w:val="20"/>
        </w:rPr>
        <w:t>49.9993  210.0000   -0.0000</w:t>
      </w:r>
    </w:p>
    <w:p w:rsidR="00C31264" w:rsidRPr="00C31264" w:rsidRDefault="00C31264" w:rsidP="00C31264">
      <w:pPr>
        <w:pStyle w:val="NoSpacing"/>
        <w:rPr>
          <w:szCs w:val="20"/>
        </w:rPr>
      </w:pPr>
      <w:proofErr w:type="spellStart"/>
      <w:proofErr w:type="gramStart"/>
      <w:r w:rsidRPr="00C31264">
        <w:rPr>
          <w:szCs w:val="20"/>
        </w:rPr>
        <w:lastRenderedPageBreak/>
        <w:t>dd</w:t>
      </w:r>
      <w:proofErr w:type="spellEnd"/>
      <w:proofErr w:type="gramEnd"/>
      <w:r w:rsidRPr="00C31264">
        <w:rPr>
          <w:szCs w:val="20"/>
        </w:rPr>
        <w:t xml:space="preserve"> =</w:t>
      </w:r>
    </w:p>
    <w:p w:rsidR="00C31264" w:rsidRPr="00C31264" w:rsidRDefault="00C31264" w:rsidP="00C31264">
      <w:pPr>
        <w:pStyle w:val="NoSpacing"/>
        <w:rPr>
          <w:szCs w:val="20"/>
        </w:rPr>
      </w:pPr>
      <w:r w:rsidRPr="00C31264">
        <w:rPr>
          <w:szCs w:val="20"/>
        </w:rPr>
        <w:t xml:space="preserve">   -0.5000    8.0000   24.0000   -2.0000</w:t>
      </w:r>
    </w:p>
    <w:p w:rsidR="00DD07CE" w:rsidRPr="00DD07CE" w:rsidRDefault="00C31264" w:rsidP="00C31264">
      <w:pPr>
        <w:pStyle w:val="NoSpacing"/>
        <w:rPr>
          <w:szCs w:val="20"/>
        </w:rPr>
      </w:pPr>
      <w:r w:rsidRPr="00C31264">
        <w:rPr>
          <w:szCs w:val="20"/>
        </w:rPr>
        <w:t xml:space="preserve">   </w:t>
      </w:r>
      <w:proofErr w:type="gramStart"/>
      <w:r w:rsidRPr="00C31264">
        <w:rPr>
          <w:szCs w:val="20"/>
        </w:rPr>
        <w:t>25.0000  -</w:t>
      </w:r>
      <w:proofErr w:type="gramEnd"/>
      <w:r w:rsidRPr="00C31264">
        <w:rPr>
          <w:szCs w:val="20"/>
        </w:rPr>
        <w:t>50.0000  210.0000         0</w:t>
      </w:r>
    </w:p>
    <w:p w:rsidR="004D0926" w:rsidRDefault="004D0926" w:rsidP="00710C78">
      <w:pPr>
        <w:pStyle w:val="NoSpacing"/>
        <w:rPr>
          <w:sz w:val="28"/>
          <w:szCs w:val="28"/>
        </w:rPr>
        <w:sectPr w:rsidR="004D0926" w:rsidSect="004D0926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C31264" w:rsidRDefault="004D0926" w:rsidP="00710C78">
      <w:pPr>
        <w:pStyle w:val="NoSpacing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</w:p>
    <w:p w:rsidR="00C31264" w:rsidRDefault="00C31264" w:rsidP="00C31264">
      <w:pPr>
        <w:pStyle w:val="NoSpacing"/>
        <w:ind w:firstLine="720"/>
        <w:rPr>
          <w:szCs w:val="28"/>
        </w:rPr>
      </w:pPr>
      <w:r w:rsidRPr="00C31264">
        <w:rPr>
          <w:szCs w:val="28"/>
        </w:rPr>
        <w:t>Weights</w:t>
      </w:r>
      <w:r>
        <w:rPr>
          <w:szCs w:val="28"/>
        </w:rPr>
        <w:t>:</w:t>
      </w:r>
    </w:p>
    <w:p w:rsidR="00C31264" w:rsidRDefault="00C31264" w:rsidP="00C31264">
      <w:pPr>
        <w:pStyle w:val="NoSpacing"/>
        <w:ind w:firstLine="720"/>
        <w:rPr>
          <w:sz w:val="16"/>
          <w:szCs w:val="16"/>
        </w:rPr>
        <w:sectPr w:rsidR="00C31264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lastRenderedPageBreak/>
        <w:t>c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7129    0.7649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7586    0.3755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2060    0.1258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proofErr w:type="gramStart"/>
      <w:r>
        <w:rPr>
          <w:sz w:val="16"/>
          <w:szCs w:val="16"/>
        </w:rPr>
        <w:t>c</w:t>
      </w:r>
      <w:proofErr w:type="gramEnd"/>
      <w:r w:rsidRPr="00C31264">
        <w:rPr>
          <w:sz w:val="16"/>
          <w:szCs w:val="16"/>
        </w:rPr>
        <w:t xml:space="preserve"> </w:t>
      </w:r>
      <w:r>
        <w:rPr>
          <w:sz w:val="16"/>
          <w:szCs w:val="16"/>
        </w:rPr>
        <w:t>initial</w:t>
      </w:r>
      <w:r w:rsidRPr="00C31264">
        <w:rPr>
          <w:sz w:val="16"/>
          <w:szCs w:val="16"/>
        </w:rPr>
        <w:t xml:space="preserve">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8338    0.8316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8304    0.2598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2987    0.1867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</w:p>
    <w:p w:rsidR="00C31264" w:rsidRDefault="00C31264" w:rsidP="00C31264">
      <w:pPr>
        <w:pStyle w:val="NoSpacing"/>
        <w:ind w:firstLine="720"/>
        <w:rPr>
          <w:rFonts w:cstheme="minorHAnsi"/>
          <w:sz w:val="16"/>
        </w:rPr>
      </w:pPr>
    </w:p>
    <w:p w:rsidR="00C31264" w:rsidRDefault="00C31264" w:rsidP="00C31264">
      <w:pPr>
        <w:pStyle w:val="NoSpacing"/>
        <w:ind w:firstLine="720"/>
        <w:rPr>
          <w:rFonts w:cstheme="minorHAnsi"/>
          <w:sz w:val="16"/>
        </w:rPr>
      </w:pP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rFonts w:cstheme="minorHAnsi"/>
          <w:sz w:val="16"/>
        </w:rPr>
        <w:lastRenderedPageBreak/>
        <w:t>λ</w:t>
      </w:r>
      <w:r w:rsidRPr="00C31264">
        <w:rPr>
          <w:sz w:val="16"/>
          <w:szCs w:val="16"/>
        </w:rPr>
        <w:t xml:space="preserve">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362    0.5580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4110    0.1083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5689    0.3769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proofErr w:type="gramStart"/>
      <w:r w:rsidRPr="00C31264">
        <w:rPr>
          <w:rFonts w:cstheme="minorHAnsi"/>
          <w:sz w:val="16"/>
        </w:rPr>
        <w:t>λ</w:t>
      </w:r>
      <w:proofErr w:type="gramEnd"/>
      <w:r w:rsidRPr="00C31264">
        <w:rPr>
          <w:sz w:val="16"/>
          <w:szCs w:val="16"/>
        </w:rPr>
        <w:t xml:space="preserve"> </w:t>
      </w:r>
      <w:r>
        <w:rPr>
          <w:sz w:val="16"/>
          <w:szCs w:val="16"/>
        </w:rPr>
        <w:t>initial</w:t>
      </w:r>
      <w:r w:rsidRPr="00C31264">
        <w:rPr>
          <w:sz w:val="16"/>
          <w:szCs w:val="16"/>
        </w:rPr>
        <w:t xml:space="preserve">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552    0.5391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4641    0.3540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5233    0.3507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>V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220    0.9863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0891   -0.4417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>
        <w:rPr>
          <w:sz w:val="16"/>
          <w:szCs w:val="16"/>
        </w:rPr>
        <w:t>V</w:t>
      </w:r>
      <w:r w:rsidRPr="00C31264">
        <w:rPr>
          <w:sz w:val="16"/>
          <w:szCs w:val="16"/>
        </w:rPr>
        <w:t xml:space="preserve"> </w:t>
      </w:r>
      <w:r>
        <w:rPr>
          <w:sz w:val="16"/>
          <w:szCs w:val="16"/>
        </w:rPr>
        <w:t>initial</w:t>
      </w:r>
      <w:r w:rsidRPr="00C31264">
        <w:rPr>
          <w:sz w:val="16"/>
          <w:szCs w:val="16"/>
        </w:rPr>
        <w:t xml:space="preserve">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897    0.8357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3842    0.0095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>V0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845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911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V0 </w:t>
      </w:r>
      <w:r>
        <w:rPr>
          <w:sz w:val="16"/>
          <w:szCs w:val="16"/>
        </w:rPr>
        <w:t>initial</w:t>
      </w:r>
      <w:r w:rsidRPr="00C31264">
        <w:rPr>
          <w:sz w:val="16"/>
          <w:szCs w:val="16"/>
        </w:rPr>
        <w:t xml:space="preserve"> =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000</w:t>
      </w:r>
    </w:p>
    <w:p w:rsidR="00C31264" w:rsidRPr="00C31264" w:rsidRDefault="00C31264" w:rsidP="00C31264">
      <w:pPr>
        <w:pStyle w:val="NoSpacing"/>
        <w:ind w:firstLine="720"/>
        <w:rPr>
          <w:sz w:val="16"/>
          <w:szCs w:val="16"/>
        </w:rPr>
      </w:pPr>
      <w:r w:rsidRPr="00C31264">
        <w:rPr>
          <w:sz w:val="16"/>
          <w:szCs w:val="16"/>
        </w:rPr>
        <w:t xml:space="preserve">    0.1000</w:t>
      </w:r>
    </w:p>
    <w:p w:rsidR="00C31264" w:rsidRDefault="00C31264" w:rsidP="00710C78">
      <w:pPr>
        <w:pStyle w:val="NoSpacing"/>
        <w:rPr>
          <w:sz w:val="28"/>
          <w:szCs w:val="28"/>
        </w:rPr>
        <w:sectPr w:rsidR="00C31264" w:rsidSect="00C31264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</w:p>
    <w:p w:rsidR="000D3C60" w:rsidRDefault="004D0926" w:rsidP="000D3C60">
      <w:pPr>
        <w:pStyle w:val="NoSpacing"/>
      </w:pPr>
      <w:r>
        <w:rPr>
          <w:sz w:val="28"/>
          <w:szCs w:val="28"/>
        </w:rPr>
        <w:lastRenderedPageBreak/>
        <w:tab/>
      </w:r>
      <w:r w:rsidR="000D3C60" w:rsidRPr="000D3C60">
        <w:t xml:space="preserve">The same range (0.001, 1) </w:t>
      </w:r>
      <w:r w:rsidR="000D3C60">
        <w:t>sometimes wouldn’t converge for sample 2:</w:t>
      </w:r>
    </w:p>
    <w:p w:rsidR="000D3C60" w:rsidRDefault="000D3C60" w:rsidP="000D3C60">
      <w:pPr>
        <w:pStyle w:val="NoSpacing"/>
        <w:rPr>
          <w:sz w:val="28"/>
          <w:szCs w:val="28"/>
        </w:rPr>
        <w:sectPr w:rsidR="000D3C60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0D3C60" w:rsidRPr="000D3C60" w:rsidRDefault="000D3C60" w:rsidP="000D3C60">
      <w:pPr>
        <w:pStyle w:val="NoSpacing"/>
      </w:pPr>
      <w:proofErr w:type="spellStart"/>
      <w:proofErr w:type="gramStart"/>
      <w:r w:rsidRPr="000D3C60">
        <w:lastRenderedPageBreak/>
        <w:t>yo</w:t>
      </w:r>
      <w:proofErr w:type="spellEnd"/>
      <w:proofErr w:type="gramEnd"/>
      <w:r w:rsidRPr="000D3C60">
        <w:t xml:space="preserve"> =</w:t>
      </w:r>
    </w:p>
    <w:p w:rsidR="000D3C60" w:rsidRPr="000D3C60" w:rsidRDefault="000D3C60" w:rsidP="000D3C60">
      <w:pPr>
        <w:pStyle w:val="NoSpacing"/>
      </w:pPr>
      <w:r w:rsidRPr="000D3C60">
        <w:t xml:space="preserve">   -0.4713   -2.0000   24.0000   -2.0000</w:t>
      </w:r>
    </w:p>
    <w:p w:rsidR="000D3C60" w:rsidRPr="000D3C60" w:rsidRDefault="000D3C60" w:rsidP="000D3C60">
      <w:pPr>
        <w:pStyle w:val="NoSpacing"/>
      </w:pPr>
      <w:r w:rsidRPr="000D3C60">
        <w:t xml:space="preserve">   25.2888    </w:t>
      </w:r>
      <w:proofErr w:type="gramStart"/>
      <w:r w:rsidRPr="000D3C60">
        <w:t>0.0001  209.9999</w:t>
      </w:r>
      <w:proofErr w:type="gramEnd"/>
      <w:r w:rsidRPr="000D3C60">
        <w:t xml:space="preserve">   -0.0000</w:t>
      </w:r>
    </w:p>
    <w:p w:rsidR="000D3C60" w:rsidRPr="000D3C60" w:rsidRDefault="000D3C60" w:rsidP="000D3C60">
      <w:pPr>
        <w:pStyle w:val="NoSpacing"/>
      </w:pPr>
    </w:p>
    <w:p w:rsidR="000D3C60" w:rsidRPr="000D3C60" w:rsidRDefault="000D3C60" w:rsidP="000D3C60">
      <w:pPr>
        <w:pStyle w:val="NoSpacing"/>
      </w:pPr>
      <w:proofErr w:type="spellStart"/>
      <w:proofErr w:type="gramStart"/>
      <w:r w:rsidRPr="000D3C60">
        <w:lastRenderedPageBreak/>
        <w:t>dd</w:t>
      </w:r>
      <w:proofErr w:type="spellEnd"/>
      <w:proofErr w:type="gramEnd"/>
      <w:r w:rsidRPr="000D3C60">
        <w:t xml:space="preserve"> =</w:t>
      </w:r>
    </w:p>
    <w:p w:rsidR="000D3C60" w:rsidRPr="000D3C60" w:rsidRDefault="000D3C60" w:rsidP="000D3C60">
      <w:pPr>
        <w:pStyle w:val="NoSpacing"/>
      </w:pPr>
      <w:r w:rsidRPr="000D3C60">
        <w:t xml:space="preserve">   -0.5000    8.0000   24.0000   -2.0000</w:t>
      </w:r>
    </w:p>
    <w:p w:rsidR="000D3C60" w:rsidRPr="000D3C60" w:rsidRDefault="000D3C60" w:rsidP="000D3C60">
      <w:pPr>
        <w:pStyle w:val="NoSpacing"/>
      </w:pPr>
      <w:r w:rsidRPr="000D3C60">
        <w:t xml:space="preserve">   </w:t>
      </w:r>
      <w:proofErr w:type="gramStart"/>
      <w:r w:rsidRPr="000D3C60">
        <w:t>25.0000  -</w:t>
      </w:r>
      <w:proofErr w:type="gramEnd"/>
      <w:r w:rsidRPr="000D3C60">
        <w:t>50.0000  210.0000         0</w:t>
      </w:r>
    </w:p>
    <w:p w:rsidR="000D3C60" w:rsidRPr="000D3C60" w:rsidRDefault="000D3C60" w:rsidP="000D3C60">
      <w:pPr>
        <w:pStyle w:val="NoSpacing"/>
        <w:sectPr w:rsidR="000D3C60" w:rsidRPr="000D3C60" w:rsidSect="000D3C60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0D3C60" w:rsidRPr="000D3C60" w:rsidRDefault="000D3C60" w:rsidP="000D3C60">
      <w:pPr>
        <w:pStyle w:val="NoSpacing"/>
      </w:pPr>
    </w:p>
    <w:p w:rsidR="000D3C60" w:rsidRPr="000D3C60" w:rsidRDefault="000D3C60" w:rsidP="000D3C60">
      <w:pPr>
        <w:pStyle w:val="NoSpacing"/>
      </w:pPr>
      <w:r>
        <w:t>Weights:</w:t>
      </w:r>
    </w:p>
    <w:p w:rsidR="000D3C60" w:rsidRDefault="000D3C60" w:rsidP="000D3C60">
      <w:pPr>
        <w:pStyle w:val="NoSpacing"/>
        <w:sectPr w:rsidR="000D3C60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0D3C60" w:rsidRPr="000D3C60" w:rsidRDefault="000D3C60" w:rsidP="000D3C60">
      <w:pPr>
        <w:pStyle w:val="NoSpacing"/>
      </w:pPr>
      <w:r w:rsidRPr="000D3C60">
        <w:lastRenderedPageBreak/>
        <w:t>c =</w:t>
      </w:r>
    </w:p>
    <w:p w:rsidR="000D3C60" w:rsidRPr="000D3C60" w:rsidRDefault="000D3C60" w:rsidP="000D3C60">
      <w:pPr>
        <w:pStyle w:val="NoSpacing"/>
      </w:pPr>
      <w:r w:rsidRPr="000D3C60">
        <w:t xml:space="preserve">    0.7975    0.0905</w:t>
      </w:r>
    </w:p>
    <w:p w:rsidR="000D3C60" w:rsidRPr="000D3C60" w:rsidRDefault="000D3C60" w:rsidP="000D3C60">
      <w:pPr>
        <w:pStyle w:val="NoSpacing"/>
      </w:pPr>
      <w:r w:rsidRPr="000D3C60">
        <w:t xml:space="preserve">    0.6732    0.0755</w:t>
      </w:r>
    </w:p>
    <w:p w:rsidR="000D3C60" w:rsidRPr="000D3C60" w:rsidRDefault="000D3C60" w:rsidP="000D3C60">
      <w:pPr>
        <w:pStyle w:val="NoSpacing"/>
      </w:pPr>
      <w:r w:rsidRPr="000D3C60">
        <w:t xml:space="preserve">    0.1129    0.5417</w:t>
      </w:r>
    </w:p>
    <w:p w:rsidR="000D3C60" w:rsidRPr="000D3C60" w:rsidRDefault="000D3C60" w:rsidP="000D3C60">
      <w:pPr>
        <w:pStyle w:val="NoSpacing"/>
      </w:pPr>
      <w:proofErr w:type="spellStart"/>
      <w:proofErr w:type="gramStart"/>
      <w:r w:rsidRPr="000D3C60">
        <w:t>c</w:t>
      </w:r>
      <w:r>
        <w:t>initial</w:t>
      </w:r>
      <w:proofErr w:type="spellEnd"/>
      <w:proofErr w:type="gramEnd"/>
      <w:r w:rsidRPr="000D3C60">
        <w:t xml:space="preserve"> =</w:t>
      </w:r>
    </w:p>
    <w:p w:rsidR="000D3C60" w:rsidRPr="000D3C60" w:rsidRDefault="000D3C60" w:rsidP="000D3C60">
      <w:pPr>
        <w:pStyle w:val="NoSpacing"/>
      </w:pPr>
      <w:r w:rsidRPr="000D3C60">
        <w:t xml:space="preserve">    0.9531    0.0933</w:t>
      </w:r>
    </w:p>
    <w:p w:rsidR="000D3C60" w:rsidRPr="000D3C60" w:rsidRDefault="000D3C60" w:rsidP="000D3C60">
      <w:pPr>
        <w:pStyle w:val="NoSpacing"/>
      </w:pPr>
      <w:r w:rsidRPr="000D3C60">
        <w:t xml:space="preserve">    0.3496    0.1900</w:t>
      </w:r>
    </w:p>
    <w:p w:rsidR="000D3C60" w:rsidRPr="000D3C60" w:rsidRDefault="000D3C60" w:rsidP="000D3C60">
      <w:pPr>
        <w:pStyle w:val="NoSpacing"/>
      </w:pPr>
      <w:r w:rsidRPr="000D3C60">
        <w:t xml:space="preserve">    0.3410    0.5070</w:t>
      </w:r>
    </w:p>
    <w:p w:rsidR="000D3C60" w:rsidRDefault="000D3C60" w:rsidP="000D3C60">
      <w:pPr>
        <w:pStyle w:val="NoSpacing"/>
      </w:pPr>
    </w:p>
    <w:p w:rsidR="000D3C60" w:rsidRPr="000D3C60" w:rsidRDefault="000D3C60" w:rsidP="000D3C60">
      <w:pPr>
        <w:pStyle w:val="NoSpacing"/>
      </w:pPr>
      <w:r>
        <w:rPr>
          <w:rFonts w:cstheme="minorHAnsi"/>
        </w:rPr>
        <w:t>λ</w:t>
      </w:r>
      <w:r w:rsidRPr="000D3C60">
        <w:t xml:space="preserve"> =</w:t>
      </w:r>
    </w:p>
    <w:p w:rsidR="000D3C60" w:rsidRPr="000D3C60" w:rsidRDefault="000D3C60" w:rsidP="000D3C60">
      <w:pPr>
        <w:pStyle w:val="NoSpacing"/>
      </w:pPr>
      <w:r w:rsidRPr="000D3C60">
        <w:t xml:space="preserve">    0.8510    0.9684</w:t>
      </w:r>
    </w:p>
    <w:p w:rsidR="000D3C60" w:rsidRPr="000D3C60" w:rsidRDefault="000D3C60" w:rsidP="000D3C60">
      <w:pPr>
        <w:pStyle w:val="NoSpacing"/>
      </w:pPr>
      <w:r w:rsidRPr="000D3C60">
        <w:t xml:space="preserve">   -0.0837    0.0688</w:t>
      </w:r>
    </w:p>
    <w:p w:rsidR="000D3C60" w:rsidRPr="000D3C60" w:rsidRDefault="000D3C60" w:rsidP="000D3C60">
      <w:pPr>
        <w:pStyle w:val="NoSpacing"/>
      </w:pPr>
      <w:r w:rsidRPr="000D3C60">
        <w:lastRenderedPageBreak/>
        <w:t xml:space="preserve">    0.4579    0.4724</w:t>
      </w:r>
    </w:p>
    <w:p w:rsidR="000D3C60" w:rsidRPr="000D3C60" w:rsidRDefault="000D3C60" w:rsidP="000D3C60">
      <w:pPr>
        <w:pStyle w:val="NoSpacing"/>
      </w:pPr>
    </w:p>
    <w:p w:rsidR="000D3C60" w:rsidRPr="000D3C60" w:rsidRDefault="000D3C60" w:rsidP="000D3C60">
      <w:pPr>
        <w:pStyle w:val="NoSpacing"/>
      </w:pPr>
      <w:proofErr w:type="spellStart"/>
      <w:proofErr w:type="gramStart"/>
      <w:r>
        <w:rPr>
          <w:rFonts w:cstheme="minorHAnsi"/>
        </w:rPr>
        <w:t>λ</w:t>
      </w:r>
      <w:r>
        <w:t>initial</w:t>
      </w:r>
      <w:proofErr w:type="spellEnd"/>
      <w:proofErr w:type="gramEnd"/>
      <w:r w:rsidRPr="000D3C60">
        <w:t xml:space="preserve"> =</w:t>
      </w:r>
    </w:p>
    <w:p w:rsidR="000D3C60" w:rsidRPr="000D3C60" w:rsidRDefault="000D3C60" w:rsidP="000D3C60">
      <w:pPr>
        <w:pStyle w:val="NoSpacing"/>
      </w:pPr>
      <w:r w:rsidRPr="000D3C60">
        <w:t xml:space="preserve">    0.8149    0.9693</w:t>
      </w:r>
    </w:p>
    <w:p w:rsidR="000D3C60" w:rsidRPr="000D3C60" w:rsidRDefault="000D3C60" w:rsidP="000D3C60">
      <w:pPr>
        <w:pStyle w:val="NoSpacing"/>
      </w:pPr>
      <w:r w:rsidRPr="000D3C60">
        <w:t xml:space="preserve">    0.0216    0.1646</w:t>
      </w:r>
    </w:p>
    <w:p w:rsidR="000D3C60" w:rsidRPr="000D3C60" w:rsidRDefault="000D3C60" w:rsidP="000D3C60">
      <w:pPr>
        <w:pStyle w:val="NoSpacing"/>
      </w:pPr>
      <w:r w:rsidRPr="000D3C60">
        <w:t xml:space="preserve">    0.3844    0.5082</w:t>
      </w:r>
    </w:p>
    <w:p w:rsidR="000D3C60" w:rsidRPr="000D3C60" w:rsidRDefault="000D3C60" w:rsidP="000D3C60">
      <w:pPr>
        <w:pStyle w:val="NoSpacing"/>
      </w:pPr>
    </w:p>
    <w:p w:rsidR="000D3C60" w:rsidRPr="000D3C60" w:rsidRDefault="000D3C60" w:rsidP="000D3C60">
      <w:pPr>
        <w:pStyle w:val="NoSpacing"/>
      </w:pPr>
      <w:r w:rsidRPr="000D3C60">
        <w:t>V =</w:t>
      </w:r>
    </w:p>
    <w:p w:rsidR="000D3C60" w:rsidRPr="000D3C60" w:rsidRDefault="000D3C60" w:rsidP="000D3C60">
      <w:pPr>
        <w:pStyle w:val="NoSpacing"/>
      </w:pPr>
      <w:r w:rsidRPr="000D3C60">
        <w:t xml:space="preserve">    0.1030    0.8322</w:t>
      </w:r>
    </w:p>
    <w:p w:rsidR="000D3C60" w:rsidRPr="000D3C60" w:rsidRDefault="000D3C60" w:rsidP="000D3C60">
      <w:pPr>
        <w:pStyle w:val="NoSpacing"/>
      </w:pPr>
      <w:r w:rsidRPr="000D3C60">
        <w:t xml:space="preserve">    0.0692    1.1446</w:t>
      </w:r>
    </w:p>
    <w:p w:rsidR="000D3C60" w:rsidRDefault="000D3C60" w:rsidP="000D3C60">
      <w:pPr>
        <w:pStyle w:val="NoSpacing"/>
      </w:pPr>
    </w:p>
    <w:p w:rsidR="000D3C60" w:rsidRPr="000D3C60" w:rsidRDefault="000D3C60" w:rsidP="000D3C60">
      <w:pPr>
        <w:pStyle w:val="NoSpacing"/>
      </w:pPr>
    </w:p>
    <w:p w:rsidR="000D3C60" w:rsidRPr="000D3C60" w:rsidRDefault="000D3C60" w:rsidP="00D04263">
      <w:pPr>
        <w:pStyle w:val="NoSpacing"/>
      </w:pPr>
      <w:proofErr w:type="spellStart"/>
      <w:r w:rsidRPr="000D3C60">
        <w:lastRenderedPageBreak/>
        <w:t>V</w:t>
      </w:r>
      <w:r w:rsidR="00D04263">
        <w:t>initial</w:t>
      </w:r>
      <w:proofErr w:type="spellEnd"/>
      <w:r w:rsidRPr="000D3C60">
        <w:t xml:space="preserve"> =</w:t>
      </w:r>
    </w:p>
    <w:p w:rsidR="000D3C60" w:rsidRPr="000D3C60" w:rsidRDefault="000D3C60" w:rsidP="000D3C60">
      <w:pPr>
        <w:pStyle w:val="NoSpacing"/>
      </w:pPr>
      <w:r w:rsidRPr="000D3C60">
        <w:t xml:space="preserve">    0.0515    0.3670</w:t>
      </w:r>
    </w:p>
    <w:p w:rsidR="000D3C60" w:rsidRPr="000D3C60" w:rsidRDefault="000D3C60" w:rsidP="000D3C60">
      <w:pPr>
        <w:pStyle w:val="NoSpacing"/>
      </w:pPr>
      <w:r w:rsidRPr="000D3C60">
        <w:t xml:space="preserve">    0.5848    0.9948</w:t>
      </w:r>
    </w:p>
    <w:p w:rsidR="000D3C60" w:rsidRDefault="000D3C60" w:rsidP="000D3C60">
      <w:pPr>
        <w:pStyle w:val="NoSpacing"/>
      </w:pPr>
    </w:p>
    <w:p w:rsidR="000D3C60" w:rsidRPr="000D3C60" w:rsidRDefault="000D3C60" w:rsidP="000D3C60">
      <w:pPr>
        <w:pStyle w:val="NoSpacing"/>
      </w:pPr>
      <w:r w:rsidRPr="000D3C60">
        <w:t>V0 =</w:t>
      </w:r>
    </w:p>
    <w:p w:rsidR="000D3C60" w:rsidRPr="000D3C60" w:rsidRDefault="000D3C60" w:rsidP="000D3C60">
      <w:pPr>
        <w:pStyle w:val="NoSpacing"/>
      </w:pPr>
      <w:r w:rsidRPr="000D3C60">
        <w:t xml:space="preserve">    0.1846</w:t>
      </w:r>
    </w:p>
    <w:p w:rsidR="000D3C60" w:rsidRPr="000D3C60" w:rsidRDefault="000D3C60" w:rsidP="000D3C60">
      <w:pPr>
        <w:pStyle w:val="NoSpacing"/>
      </w:pPr>
      <w:r w:rsidRPr="000D3C60">
        <w:t xml:space="preserve">    0.1923</w:t>
      </w:r>
    </w:p>
    <w:p w:rsidR="000D3C60" w:rsidRPr="000D3C60" w:rsidRDefault="000D3C60" w:rsidP="000D3C60">
      <w:pPr>
        <w:pStyle w:val="NoSpacing"/>
      </w:pPr>
    </w:p>
    <w:p w:rsidR="000D3C60" w:rsidRPr="000D3C60" w:rsidRDefault="000D3C60" w:rsidP="00D04263">
      <w:pPr>
        <w:pStyle w:val="NoSpacing"/>
      </w:pPr>
      <w:r w:rsidRPr="000D3C60">
        <w:t>V0</w:t>
      </w:r>
      <w:r w:rsidR="00D04263">
        <w:t>initial</w:t>
      </w:r>
      <w:r w:rsidRPr="000D3C60">
        <w:t xml:space="preserve"> =</w:t>
      </w:r>
    </w:p>
    <w:p w:rsidR="000D3C60" w:rsidRPr="000D3C60" w:rsidRDefault="000D3C60" w:rsidP="000D3C60">
      <w:pPr>
        <w:pStyle w:val="NoSpacing"/>
      </w:pPr>
      <w:r w:rsidRPr="000D3C60">
        <w:t xml:space="preserve">    0.1000</w:t>
      </w:r>
    </w:p>
    <w:p w:rsidR="000D3C60" w:rsidRDefault="000D3C60" w:rsidP="000D3C60">
      <w:pPr>
        <w:pStyle w:val="NoSpacing"/>
        <w:sectPr w:rsidR="000D3C60" w:rsidSect="000D3C60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  <w:r w:rsidRPr="000D3C60">
        <w:t xml:space="preserve">    0.1000</w:t>
      </w:r>
    </w:p>
    <w:p w:rsidR="000D3C60" w:rsidRDefault="000D3C60" w:rsidP="000D3C60">
      <w:pPr>
        <w:pStyle w:val="NoSpacing"/>
        <w:rPr>
          <w:sz w:val="28"/>
          <w:szCs w:val="28"/>
        </w:rPr>
      </w:pPr>
    </w:p>
    <w:p w:rsidR="004D0926" w:rsidRDefault="0014503B" w:rsidP="0014503B">
      <w:pPr>
        <w:pStyle w:val="NoSpacing"/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617604" cy="2084832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7723" cy="2084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03B" w:rsidRDefault="009D0C16" w:rsidP="00C31264">
      <w:pPr>
        <w:pStyle w:val="NoSpacing"/>
      </w:pPr>
      <w:r>
        <w:tab/>
      </w:r>
    </w:p>
    <w:p w:rsidR="002435E2" w:rsidRDefault="002435E2">
      <w:r>
        <w:br w:type="page"/>
      </w:r>
    </w:p>
    <w:p w:rsidR="002435E2" w:rsidRPr="002435E2" w:rsidRDefault="002435E2" w:rsidP="002435E2">
      <w:pPr>
        <w:pStyle w:val="NoSpacing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Conclusion</w:t>
      </w:r>
    </w:p>
    <w:p w:rsidR="009D0C16" w:rsidRDefault="002435E2" w:rsidP="002435E2">
      <w:pPr>
        <w:pStyle w:val="NoSpacing"/>
        <w:ind w:firstLine="720"/>
      </w:pPr>
      <w:r>
        <w:t xml:space="preserve">With the given number of 2 hidden neurons the NN usually converged after about 200 – 400 epochs, with one of the outputs still being significantly off from the expected. </w:t>
      </w:r>
      <w:r w:rsidR="00C31264">
        <w:t>After some experimentation</w:t>
      </w:r>
      <w:r w:rsidR="0014503B">
        <w:t xml:space="preserve"> </w:t>
      </w:r>
      <w:r w:rsidR="00C31264">
        <w:t>with thi</w:t>
      </w:r>
      <w:r w:rsidR="000D3C60">
        <w:t xml:space="preserve">s NN I discovered that the </w:t>
      </w:r>
      <w:r w:rsidR="0014503B">
        <w:t>NN was particularly sensitive to the number of hidden neurons. Incrementing the number of hidden neurons I found that the optimum was 20 hidden neurons. This ca</w:t>
      </w:r>
      <w:r>
        <w:t>se produced the correct output and showed the same convergence behavior.</w:t>
      </w:r>
    </w:p>
    <w:p w:rsidR="002435E2" w:rsidRDefault="002435E2" w:rsidP="002435E2">
      <w:pPr>
        <w:pStyle w:val="NoSpacing"/>
        <w:ind w:firstLine="720"/>
      </w:pPr>
      <w:r>
        <w:t>Sample output with 20 Hidden Neurons:</w:t>
      </w:r>
    </w:p>
    <w:p w:rsidR="002435E2" w:rsidRDefault="002435E2" w:rsidP="002435E2">
      <w:pPr>
        <w:pStyle w:val="NoSpacing"/>
      </w:pPr>
    </w:p>
    <w:p w:rsidR="002435E2" w:rsidRDefault="002435E2" w:rsidP="002435E2">
      <w:pPr>
        <w:pStyle w:val="NoSpacing"/>
        <w:sectPr w:rsidR="002435E2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proofErr w:type="spellStart"/>
      <w:proofErr w:type="gramStart"/>
      <w:r w:rsidRPr="002435E2">
        <w:rPr>
          <w:sz w:val="18"/>
          <w:szCs w:val="18"/>
        </w:rPr>
        <w:lastRenderedPageBreak/>
        <w:t>yo</w:t>
      </w:r>
      <w:proofErr w:type="spellEnd"/>
      <w:proofErr w:type="gramEnd"/>
      <w:r w:rsidRPr="002435E2">
        <w:rPr>
          <w:sz w:val="18"/>
          <w:szCs w:val="18"/>
        </w:rPr>
        <w:t xml:space="preserve"> =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-0.5000    8.0000   24.0000   -2.000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</w:t>
      </w:r>
      <w:proofErr w:type="gramStart"/>
      <w:r w:rsidRPr="002435E2">
        <w:rPr>
          <w:sz w:val="18"/>
          <w:szCs w:val="18"/>
        </w:rPr>
        <w:t>25.0000  -</w:t>
      </w:r>
      <w:proofErr w:type="gramEnd"/>
      <w:r w:rsidRPr="002435E2">
        <w:rPr>
          <w:sz w:val="18"/>
          <w:szCs w:val="18"/>
        </w:rPr>
        <w:t>50.0000  210.0000   -0.000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proofErr w:type="spellStart"/>
      <w:proofErr w:type="gramStart"/>
      <w:r w:rsidRPr="002435E2">
        <w:rPr>
          <w:sz w:val="18"/>
          <w:szCs w:val="18"/>
        </w:rPr>
        <w:lastRenderedPageBreak/>
        <w:t>dd</w:t>
      </w:r>
      <w:proofErr w:type="spellEnd"/>
      <w:proofErr w:type="gramEnd"/>
      <w:r w:rsidRPr="002435E2">
        <w:rPr>
          <w:sz w:val="18"/>
          <w:szCs w:val="18"/>
        </w:rPr>
        <w:t xml:space="preserve"> =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-0.5000    8.0000   24.0000   -2.000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</w:t>
      </w:r>
      <w:proofErr w:type="gramStart"/>
      <w:r w:rsidRPr="002435E2">
        <w:rPr>
          <w:sz w:val="18"/>
          <w:szCs w:val="18"/>
        </w:rPr>
        <w:t>25.0000  -</w:t>
      </w:r>
      <w:proofErr w:type="gramEnd"/>
      <w:r w:rsidRPr="002435E2">
        <w:rPr>
          <w:sz w:val="18"/>
          <w:szCs w:val="18"/>
        </w:rPr>
        <w:t>50.0000  210.0000         0</w:t>
      </w:r>
    </w:p>
    <w:p w:rsidR="002435E2" w:rsidRPr="002435E2" w:rsidRDefault="002435E2" w:rsidP="002435E2">
      <w:pPr>
        <w:pStyle w:val="NoSpacing"/>
        <w:rPr>
          <w:sz w:val="18"/>
          <w:szCs w:val="18"/>
        </w:rPr>
        <w:sectPr w:rsidR="002435E2" w:rsidRPr="002435E2" w:rsidSect="002435E2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  <w:sectPr w:rsidR="002435E2" w:rsidRPr="002435E2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lastRenderedPageBreak/>
        <w:t>c =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 through 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6351   -0.0084    0.5252    0.7501    0.8551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874    0.1066    0.4623    0.7552    0.5496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8960    0.5353    0.4514    0.3478    0.52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6 through 1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354    0.3231    0.4549    0.0271    0.0182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2517    0.8510    0.9044    0.5978    0.115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6633    0.1291    0.6038    0.2957    0.9871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1 through 1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3405    0.2740    0.4974    0.6737    0.439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-0.0643    0.9092    0.4032    0.1214    0.216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1.1454    0.9753    0.8465    0.8432    0.501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6 through 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3685    0.3112    0.1004    0.8328    1.1659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-0.0140    0.6675    0.0719    0.0823    1.0182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1.0575    0.1213    0.8690    0.9267    0.539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proofErr w:type="spellStart"/>
      <w:proofErr w:type="gramStart"/>
      <w:r w:rsidRPr="002435E2">
        <w:rPr>
          <w:sz w:val="18"/>
          <w:szCs w:val="18"/>
        </w:rPr>
        <w:lastRenderedPageBreak/>
        <w:t>cinitial</w:t>
      </w:r>
      <w:proofErr w:type="spellEnd"/>
      <w:proofErr w:type="gramEnd"/>
      <w:r w:rsidRPr="002435E2">
        <w:rPr>
          <w:sz w:val="18"/>
          <w:szCs w:val="18"/>
        </w:rPr>
        <w:t xml:space="preserve"> =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 through 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5389    0.1159    0.4699    0.7501    0.8551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371    0.3061    0.4188    0.7552    0.5496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9183    0.5614    0.3575    0.3478    0.52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6 through 1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409    0.1959    0.4549    0.0912    0.079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2614    0.7416    0.9044    0.5476    0.1763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597    0.1071    0.6038    0.2359    0.9703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1 through 1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3318    0.3969    0.5011    0.6741    0.439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0249    0.5732    0.4064    0.1821    0.216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9892    0.1455    0.8094    0.7699    0.501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6 through 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3644    0.1053    0.1536    0.7967    0.989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1228    0.4237    0.1309    0.0669    0.9874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7366    0.0988    0.6631    0.9087    0.6521</w:t>
      </w:r>
    </w:p>
    <w:p w:rsidR="002435E2" w:rsidRPr="002435E2" w:rsidRDefault="002435E2" w:rsidP="002435E2">
      <w:pPr>
        <w:pStyle w:val="NoSpacing"/>
        <w:rPr>
          <w:sz w:val="18"/>
          <w:szCs w:val="18"/>
        </w:rPr>
        <w:sectPr w:rsidR="002435E2" w:rsidRPr="002435E2" w:rsidSect="002435E2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rFonts w:cstheme="minorHAnsi"/>
          <w:sz w:val="18"/>
          <w:szCs w:val="18"/>
        </w:rPr>
        <w:sectPr w:rsidR="002435E2" w:rsidRPr="002435E2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rFonts w:cstheme="minorHAnsi"/>
          <w:sz w:val="18"/>
          <w:szCs w:val="18"/>
        </w:rPr>
        <w:lastRenderedPageBreak/>
        <w:t>λ</w:t>
      </w:r>
      <w:r w:rsidRPr="002435E2">
        <w:rPr>
          <w:sz w:val="18"/>
          <w:szCs w:val="18"/>
        </w:rPr>
        <w:t xml:space="preserve"> =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 through 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1168    0.1575    0.8431    0.0196    0.0944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2609    0.3827    0.8080    0.9118    0.915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7170    0.8222    0.8976    0.0713    0.05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6 through 1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6868    0.9276    0.6506    0.8508    0.6283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8913    0.2538    0.1107    0.5193    0.619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-0.1208    0.8140    0.0164    0.6083    0.6553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1 through 1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301    0.4289    0.0358    0.7461    0.488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536    0.2189    0.5911    0.5473    0.8329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5137   -0.0533    0.4111    0.2232    0.102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6 through 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7916    1.0849    0.2207    0.5245    0.1552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5371    0.1152    0.2732    0.2567    0.5949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3850    0.4233    0.2546    0.8712    0.4306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proofErr w:type="spellStart"/>
      <w:proofErr w:type="gramStart"/>
      <w:r w:rsidRPr="002435E2">
        <w:rPr>
          <w:rFonts w:cstheme="minorHAnsi"/>
          <w:sz w:val="18"/>
          <w:szCs w:val="18"/>
        </w:rPr>
        <w:lastRenderedPageBreak/>
        <w:t>λinitial</w:t>
      </w:r>
      <w:proofErr w:type="spellEnd"/>
      <w:proofErr w:type="gramEnd"/>
      <w:r w:rsidRPr="002435E2">
        <w:rPr>
          <w:sz w:val="18"/>
          <w:szCs w:val="18"/>
        </w:rPr>
        <w:t xml:space="preserve"> =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 through 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0522    0.3596    0.7912    0.0196    0.0944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2187    0.3022    0.7395    0.9118    0.915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6915    0.7961    0.9498    0.0713    0.05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6 through 1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6912    0.8497    0.6506    0.9057    0.645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8959    0.6622    0.1107    0.6442    0.6189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2320    0.8362    0.0164    0.6206    0.6692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1 through 15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4579    0.5907    0.1419    0.7572    0.4888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5231    0.5077    0.5931    0.6196    0.8329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7234    0.2909    0.4706    0.4211    0.1027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Columns 16 through 20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8208    0.9586    0.3085    0.5766    0.3237</w:t>
      </w:r>
    </w:p>
    <w:p w:rsidR="002435E2" w:rsidRPr="002435E2" w:rsidRDefault="002435E2" w:rsidP="002435E2">
      <w:pPr>
        <w:pStyle w:val="NoSpacing"/>
        <w:rPr>
          <w:sz w:val="18"/>
          <w:szCs w:val="18"/>
        </w:rPr>
      </w:pPr>
      <w:r w:rsidRPr="002435E2">
        <w:rPr>
          <w:sz w:val="18"/>
          <w:szCs w:val="18"/>
        </w:rPr>
        <w:t xml:space="preserve">    0.6494    0.5601    0.3435    0.2485    0.6139</w:t>
      </w:r>
    </w:p>
    <w:p w:rsidR="002435E2" w:rsidRPr="002435E2" w:rsidRDefault="002435E2" w:rsidP="002435E2">
      <w:pPr>
        <w:pStyle w:val="NoSpacing"/>
        <w:rPr>
          <w:sz w:val="18"/>
          <w:szCs w:val="18"/>
        </w:rPr>
        <w:sectPr w:rsidR="002435E2" w:rsidRPr="002435E2" w:rsidSect="002435E2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 w:rsidRPr="002435E2">
        <w:rPr>
          <w:sz w:val="18"/>
          <w:szCs w:val="18"/>
        </w:rPr>
        <w:t xml:space="preserve">    0.7107    0.4831    0.5162    0.8895    0.6013</w:t>
      </w:r>
    </w:p>
    <w:p w:rsidR="002435E2" w:rsidRDefault="002435E2" w:rsidP="002435E2">
      <w:pPr>
        <w:pStyle w:val="NoSpacing"/>
      </w:pPr>
    </w:p>
    <w:p w:rsidR="002435E2" w:rsidRDefault="002435E2" w:rsidP="002435E2">
      <w:pPr>
        <w:pStyle w:val="NoSpacing"/>
      </w:pPr>
    </w:p>
    <w:p w:rsidR="002435E2" w:rsidRDefault="002435E2" w:rsidP="002435E2">
      <w:pPr>
        <w:pStyle w:val="NoSpacing"/>
      </w:pPr>
    </w:p>
    <w:p w:rsidR="002435E2" w:rsidRDefault="002435E2" w:rsidP="002435E2">
      <w:pPr>
        <w:pStyle w:val="NoSpacing"/>
        <w:sectPr w:rsidR="002435E2" w:rsidSect="00DD07CE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lastRenderedPageBreak/>
        <w:t>V =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815    0.6420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1311    0.4381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-0.0518    0.0666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3834    0.0131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9654    0.318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9410    0.019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1908    0.536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3619    0.7805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3309   -0.1305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0075    0.5197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363    0.5835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010    0.5960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494    0.322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5027    0.6261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5112    0.6621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1230    0.882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-0.1300    0.7205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9575    0.4555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5990    0.016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022    0.6757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>
        <w:rPr>
          <w:sz w:val="16"/>
          <w:szCs w:val="16"/>
        </w:rPr>
        <w:br w:type="column"/>
      </w:r>
      <w:proofErr w:type="spellStart"/>
      <w:r w:rsidRPr="002435E2">
        <w:rPr>
          <w:sz w:val="16"/>
          <w:szCs w:val="16"/>
        </w:rPr>
        <w:lastRenderedPageBreak/>
        <w:t>Vinitial</w:t>
      </w:r>
      <w:proofErr w:type="spellEnd"/>
      <w:r w:rsidRPr="002435E2">
        <w:rPr>
          <w:sz w:val="16"/>
          <w:szCs w:val="16"/>
        </w:rPr>
        <w:t xml:space="preserve"> =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978    0.6104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3772    0.1746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0599    0.1524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3834    0.0131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9654    0.318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9556    0.0290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3972    0.2778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3619    0.7805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4457    0.0573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0480    0.5308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668    0.6146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9324    0.7816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549    0.326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5220    0.6456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5112    0.6621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2313    0.9826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0859    0.4127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9853    0.4853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6119    0.0112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7686    0.7416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>
        <w:rPr>
          <w:sz w:val="16"/>
          <w:szCs w:val="16"/>
        </w:rPr>
        <w:br w:type="column"/>
      </w:r>
      <w:r w:rsidRPr="002435E2">
        <w:rPr>
          <w:sz w:val="16"/>
          <w:szCs w:val="16"/>
        </w:rPr>
        <w:lastRenderedPageBreak/>
        <w:t>V0 =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0433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-0.0297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>V0initial =</w:t>
      </w:r>
    </w:p>
    <w:p w:rsidR="002435E2" w:rsidRPr="002435E2" w:rsidRDefault="002435E2" w:rsidP="002435E2">
      <w:pPr>
        <w:pStyle w:val="NoSpacing"/>
        <w:rPr>
          <w:sz w:val="16"/>
          <w:szCs w:val="16"/>
        </w:rPr>
      </w:pPr>
      <w:r w:rsidRPr="002435E2">
        <w:rPr>
          <w:sz w:val="16"/>
          <w:szCs w:val="16"/>
        </w:rPr>
        <w:t xml:space="preserve">    0.1000</w:t>
      </w:r>
    </w:p>
    <w:p w:rsidR="002435E2" w:rsidRDefault="002435E2" w:rsidP="002435E2">
      <w:pPr>
        <w:pStyle w:val="NoSpacing"/>
        <w:sectPr w:rsidR="002435E2" w:rsidSect="002435E2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  <w:r w:rsidRPr="002435E2">
        <w:rPr>
          <w:sz w:val="16"/>
          <w:szCs w:val="16"/>
        </w:rPr>
        <w:t xml:space="preserve">    0.1000</w:t>
      </w:r>
    </w:p>
    <w:p w:rsidR="002435E2" w:rsidRDefault="002435E2" w:rsidP="002435E2">
      <w:pPr>
        <w:pStyle w:val="NoSpacing"/>
      </w:pPr>
    </w:p>
    <w:p w:rsidR="002435E2" w:rsidRDefault="002435E2" w:rsidP="002435E2">
      <w:pPr>
        <w:pStyle w:val="NoSpacing"/>
      </w:pPr>
      <w:r>
        <w:rPr>
          <w:noProof/>
        </w:rPr>
        <w:drawing>
          <wp:inline distT="0" distB="0" distL="0" distR="0">
            <wp:extent cx="3793115" cy="3050438"/>
            <wp:effectExtent l="1905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3262" cy="3050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35E2" w:rsidRDefault="002435E2">
      <w:r>
        <w:br w:type="page"/>
      </w:r>
    </w:p>
    <w:p w:rsidR="002435E2" w:rsidRDefault="001F0EE9" w:rsidP="002435E2">
      <w:pPr>
        <w:pStyle w:val="NoSpacing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Appendix (code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scaling functio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unction</w:t>
      </w:r>
      <w:r w:rsidRPr="001F0EE9">
        <w:rPr>
          <w:rFonts w:ascii="Courier New" w:hAnsi="Courier New" w:cs="Courier New"/>
          <w:color w:val="000000"/>
          <w:sz w:val="16"/>
          <w:szCs w:val="16"/>
        </w:rPr>
        <w:t>[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r] = scale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r =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+ ((din -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*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outmax-outm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/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dmax-dm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Edris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Amin</w:t>
      </w:r>
      <w:proofErr w:type="spell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clc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clea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1F0EE9">
        <w:rPr>
          <w:rFonts w:ascii="Courier New" w:hAnsi="Courier New" w:cs="Courier New"/>
          <w:color w:val="A020F0"/>
          <w:sz w:val="16"/>
          <w:szCs w:val="16"/>
        </w:rPr>
        <w:t>all</w:t>
      </w:r>
      <w:r w:rsidRPr="001F0EE9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define number of input, hidden, and output neuron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epoch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1000;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u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1; eta=0.1;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=2; %3 hidden H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nepoch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1000; eta = 0.1;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ux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1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3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3 input 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20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2 hidde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2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2 output M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training data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define matrix for x input data: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   1   2       3   ... number of test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x1    x11, x12,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x13,  ...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x1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x2    x21, x22,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x23,  ...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x2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number tests data = t= 5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t = 4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x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zeros(3, t)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training data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xin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= zeros(3, t)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input data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xd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= [6 8 10 12; -11 0 11 22; 0.1 1 10 100]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1: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 for j=1: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  </w:t>
      </w:r>
      <w:proofErr w:type="spellStart"/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x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) = scale(100, -11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x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(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, 0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  %      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scale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 en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x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1,i) = scale(12, 6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x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1,i), 0.001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scale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x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2,i) = scale(22, -11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x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2,i), 0.001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scale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x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3,i) = scale(100, 0.1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x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3,i), 0.001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scale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desired output vector d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=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M,1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d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t)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given data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d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t)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ueral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data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1       2   3    4   ...num tes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y1 -0.5    8   24   -2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y2 25      -50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210  0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d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= [-0.5 8 24 -2; 25 -50 210 0]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1: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=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) = scale(210, -50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, 0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scale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matrix for c and l weight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matrix of weights between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input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-- hidden c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c1      c2      c3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1   c11     c12     c1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2   c21     c22     c2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3   c31     c32     c2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N+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1  c01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    c02     c03 !!!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no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hidden bias in this hw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c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nin+1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l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nin+1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c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l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BP vector for dc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, nin+1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dc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nin+1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dl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nin+1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c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lastRenderedPageBreak/>
        <w:t>dl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c1      c2      c3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1   dc11    dc12    dc1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2   dc21    dc22    dc2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3   dc31    dc32    dc2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N+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1  dc01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   dc02    dc03 !!!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no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hidden bias in this hw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rfin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vector for gamma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g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size H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g is the internal value of the hidden neuron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g=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hid,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define vector for Z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size H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Z is output of hidden neuro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Z=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define vector for V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V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size H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y1      y2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h1  V11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    V12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h2  V21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    V22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V=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V0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, 1) = output bia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V0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BP vector for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V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hid,1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V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,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BP vector for output bias dV0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out,1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dV0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out,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define output vector y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M,t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y=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out,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randomize weights of links input -- hidde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and randomize hidden layer bias (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nin+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1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matrix of weights between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input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-- hidden u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u1      u2      u3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1   u11     u12     u1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x2   u21     u22     u2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...    ...     ...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N+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1  u01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    u02     u03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1: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 = 1:1: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c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j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= rand*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ux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l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j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= rand*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ux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u = [0.1985 0.1985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0.1985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; 0.1979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0.1979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0.1979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; 0.199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0.199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0.199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]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u = [0.1985; 0.1985; 0.1985]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c1 = c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l1 = l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Randomize V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H, M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= 1:1:nhid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1:nout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V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 = rand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V = [0.997; 0.996; 0.995]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V1 = V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randomize output bias V0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out,1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 = 1: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V0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j, 1) = 0.1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V0=0.99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V01 = V0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create Error vector E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, #test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lastRenderedPageBreak/>
        <w:t>E=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, t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#out, training size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E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, t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Eavg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epoch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, 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********Epoch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epoch = 1:nepoch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test = 1:t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sample by sample to sample number 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+++++++++++ Feed-forwar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calculate gamma vector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per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testNUMBER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tes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per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x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, test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for test = 1:1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:t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--&gt; run through all test case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 = 1:nhi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g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j,1) = 0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1:nin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g(j,1) = g(j,1) + (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x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,tes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-c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,j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)/(l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,j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))^2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0 + ((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x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1,test)-c(1,j))/(l(1,j)))^2 +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(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(x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(2,test)-c(2,j))/(l(2,j)))^2 +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(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(x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(3,test)-c(3,j))/(l(3,j)))^2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g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j,1) =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sqr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g(j,1)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calculate Z vector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H,1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 = 1:nhid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j,1)=exp(-(g(j,1))^2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calculate output vector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y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j,test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 = V0(j,1)+Z(j)*V(j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y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i,tes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) = V0(i,1);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init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with bia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 = 1:nhi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y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,tes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 = y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,tes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+Z(j,1)*V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+++++++++++END feed-forwar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Error Calculations 'E'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1, test)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columns = number of training data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e1=0.5*((y-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d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1,test))^2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E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1, test)=0.5*((y(1,test)-d(1,test))^2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(y-d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k = 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k, test) = (y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k,tes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-d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k,tes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====== Back Propagatio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find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V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and dV0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k = 1: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out</w:t>
      </w:r>
      <w:proofErr w:type="spell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=1:nhi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V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j,k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) =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V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j,k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)+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k, test) * Z(j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V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=       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       *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V</w:t>
      </w:r>
      <w:proofErr w:type="spell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k = 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V0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k) =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k, test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find dc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) =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dc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k = 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1:nhi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=1:ni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    dc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 = dc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) +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k, test)*V(i,k)*(-2*g(i)*Z(i))*((c(j,i)-xin(j,test))/((l(j,i))^2*g(i))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/dc =           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*   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Z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* (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Z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/dg      )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*  dg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/dc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lastRenderedPageBreak/>
        <w:t xml:space="preserve">       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find dl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) =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dl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k = 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1:nhid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j=1:nin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    dl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 = dl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j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)+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k, test)*V(i,k)*(-2*g(i)*Z(i))*(-((c(j,i)-xin(j,test))^2/((l(j,i))^3*g(i)))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/dl =       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  *     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y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Z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*(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Z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dg       )* dg/dl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 c=c-dc.*eta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 l=l-dl.*eta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 V=V-eta.*dV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>%     V0=V0-eta.*(</w:t>
      </w:r>
      <w:proofErr w:type="spellStart"/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out,test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).*dV0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dc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dl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V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hid,nout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dV0 =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nout,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1: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s =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yo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s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 = scale(1, 0.01, y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s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, -50, 210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scale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end run of all sample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update weights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w=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w(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-eta*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E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/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W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; eta = 0.1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>%eta = 0.1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c=c-dc.*eta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l=l-dl.*eta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V=V-eta.*dV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V0=V0-eta.*dV0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</w:t>
      </w:r>
      <w:proofErr w:type="spellStart"/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rezero</w:t>
      </w:r>
      <w:proofErr w:type="spellEnd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all C and L's for additive averaging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c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l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in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V</w:t>
      </w:r>
      <w:proofErr w:type="spellEnd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zeros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hid,nout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dV0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zeros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out,1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Escaled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 = 0.5*(y-d)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.^</w:t>
      </w:r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2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Escale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=abs(y-d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E = </w:t>
      </w: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sum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Escale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Eavg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epoch)= sum(E)/(2*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numel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E)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FF"/>
          <w:sz w:val="16"/>
          <w:szCs w:val="16"/>
        </w:rPr>
        <w:t xml:space="preserve"> 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1: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for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s =1:nout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yo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s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 = scale(1, 0, y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s,i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, -50, 210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%        </w:t>
      </w:r>
      <w:proofErr w:type="gramStart"/>
      <w:r w:rsidRPr="001F0EE9">
        <w:rPr>
          <w:rFonts w:ascii="Courier New" w:hAnsi="Courier New" w:cs="Courier New"/>
          <w:color w:val="228B22"/>
          <w:sz w:val="16"/>
          <w:szCs w:val="16"/>
        </w:rPr>
        <w:t>scale(</w:t>
      </w:r>
      <w:proofErr w:type="spellStart"/>
      <w:proofErr w:type="gramEnd"/>
      <w:r w:rsidRPr="001F0EE9">
        <w:rPr>
          <w:rFonts w:ascii="Courier New" w:hAnsi="Courier New" w:cs="Courier New"/>
          <w:color w:val="228B22"/>
          <w:sz w:val="16"/>
          <w:szCs w:val="16"/>
        </w:rPr>
        <w:t>d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d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din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in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 xml:space="preserve">, </w:t>
      </w:r>
      <w:proofErr w:type="spellStart"/>
      <w:r w:rsidRPr="001F0EE9">
        <w:rPr>
          <w:rFonts w:ascii="Courier New" w:hAnsi="Courier New" w:cs="Courier New"/>
          <w:color w:val="228B22"/>
          <w:sz w:val="16"/>
          <w:szCs w:val="16"/>
        </w:rPr>
        <w:t>outmax</w:t>
      </w:r>
      <w:proofErr w:type="spellEnd"/>
      <w:r w:rsidRPr="001F0EE9">
        <w:rPr>
          <w:rFonts w:ascii="Courier New" w:hAnsi="Courier New" w:cs="Courier New"/>
          <w:color w:val="228B22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  </w:t>
      </w: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FF"/>
          <w:sz w:val="16"/>
          <w:szCs w:val="16"/>
        </w:rPr>
        <w:t>end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yo</w:t>
      </w:r>
      <w:proofErr w:type="spellEnd"/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dd</w:t>
      </w:r>
      <w:proofErr w:type="spellEnd"/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Eavg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>nepoch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Escaled</w:t>
      </w:r>
      <w:proofErr w:type="spell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Eall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 = (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yo-dd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epoch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plot(</w:t>
      </w:r>
      <w:proofErr w:type="gramEnd"/>
      <w:r w:rsidRPr="001F0EE9">
        <w:rPr>
          <w:rFonts w:ascii="Courier New" w:hAnsi="Courier New" w:cs="Courier New"/>
          <w:color w:val="000000"/>
          <w:sz w:val="16"/>
          <w:szCs w:val="16"/>
        </w:rPr>
        <w:t xml:space="preserve">1:1:nepoch, </w:t>
      </w:r>
      <w:proofErr w:type="spellStart"/>
      <w:r w:rsidRPr="001F0EE9">
        <w:rPr>
          <w:rFonts w:ascii="Courier New" w:hAnsi="Courier New" w:cs="Courier New"/>
          <w:color w:val="000000"/>
          <w:sz w:val="16"/>
          <w:szCs w:val="16"/>
        </w:rPr>
        <w:t>Eavg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xlabel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1F0EE9">
        <w:rPr>
          <w:rFonts w:ascii="Courier New" w:hAnsi="Courier New" w:cs="Courier New"/>
          <w:color w:val="A020F0"/>
          <w:sz w:val="16"/>
          <w:szCs w:val="16"/>
        </w:rPr>
        <w:t>'epoch'</w:t>
      </w:r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ylabel</w:t>
      </w:r>
      <w:proofErr w:type="spellEnd"/>
      <w:r w:rsidRPr="001F0EE9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1F0EE9">
        <w:rPr>
          <w:rFonts w:ascii="Courier New" w:hAnsi="Courier New" w:cs="Courier New"/>
          <w:color w:val="A020F0"/>
          <w:sz w:val="16"/>
          <w:szCs w:val="16"/>
        </w:rPr>
        <w:t>'Error'</w:t>
      </w:r>
      <w:r w:rsidRPr="001F0EE9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c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c1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gramStart"/>
      <w:r w:rsidRPr="001F0EE9">
        <w:rPr>
          <w:rFonts w:ascii="Courier New" w:hAnsi="Courier New" w:cs="Courier New"/>
          <w:color w:val="000000"/>
          <w:sz w:val="16"/>
          <w:szCs w:val="16"/>
        </w:rPr>
        <w:t>l</w:t>
      </w:r>
      <w:proofErr w:type="gramEnd"/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l1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V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V1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V0</w:t>
      </w:r>
    </w:p>
    <w:p w:rsidR="001F0EE9" w:rsidRPr="001F0EE9" w:rsidRDefault="001F0EE9" w:rsidP="001F0EE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1F0EE9">
        <w:rPr>
          <w:rFonts w:ascii="Courier New" w:hAnsi="Courier New" w:cs="Courier New"/>
          <w:color w:val="000000"/>
          <w:sz w:val="16"/>
          <w:szCs w:val="16"/>
        </w:rPr>
        <w:t>V01</w:t>
      </w:r>
    </w:p>
    <w:p w:rsidR="001F0EE9" w:rsidRPr="002435E2" w:rsidRDefault="001F0EE9" w:rsidP="001F0EE9">
      <w:pPr>
        <w:pStyle w:val="NoSpacing"/>
        <w:rPr>
          <w:b/>
          <w:bCs/>
          <w:sz w:val="32"/>
          <w:szCs w:val="32"/>
        </w:rPr>
      </w:pPr>
    </w:p>
    <w:sectPr w:rsidR="001F0EE9" w:rsidRPr="002435E2" w:rsidSect="00DD07CE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23CA" w:rsidRDefault="007823CA" w:rsidP="004E32D7">
      <w:pPr>
        <w:spacing w:after="0" w:line="240" w:lineRule="auto"/>
      </w:pPr>
      <w:r>
        <w:separator/>
      </w:r>
    </w:p>
  </w:endnote>
  <w:endnote w:type="continuationSeparator" w:id="0">
    <w:p w:rsidR="007823CA" w:rsidRDefault="007823CA" w:rsidP="004E32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23CA" w:rsidRDefault="007823CA" w:rsidP="004E32D7">
      <w:pPr>
        <w:spacing w:after="0" w:line="240" w:lineRule="auto"/>
      </w:pPr>
      <w:r>
        <w:separator/>
      </w:r>
    </w:p>
  </w:footnote>
  <w:footnote w:type="continuationSeparator" w:id="0">
    <w:p w:rsidR="007823CA" w:rsidRDefault="007823CA" w:rsidP="004E32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0C78" w:rsidRDefault="00710C78">
    <w:pPr>
      <w:pStyle w:val="Header"/>
    </w:pPr>
    <w:r>
      <w:t>Neural Networks</w:t>
    </w:r>
    <w:r>
      <w:tab/>
      <w:t>Homework 2</w:t>
    </w:r>
    <w:r>
      <w:tab/>
    </w:r>
    <w:proofErr w:type="spellStart"/>
    <w:r>
      <w:t>Edris</w:t>
    </w:r>
    <w:proofErr w:type="spellEnd"/>
    <w:r>
      <w:t xml:space="preserve"> </w:t>
    </w:r>
    <w:proofErr w:type="spellStart"/>
    <w:r>
      <w:t>Amin</w:t>
    </w:r>
    <w:proofErr w:type="spellEnd"/>
  </w:p>
  <w:p w:rsidR="00710C78" w:rsidRDefault="00710C78">
    <w:pPr>
      <w:pStyle w:val="Header"/>
    </w:pPr>
    <w:r>
      <w:tab/>
      <w:t>R.B.F. and Batch Mode Training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32D7"/>
    <w:rsid w:val="00005AAA"/>
    <w:rsid w:val="00061AE4"/>
    <w:rsid w:val="00077F7B"/>
    <w:rsid w:val="00086F57"/>
    <w:rsid w:val="000A4B8B"/>
    <w:rsid w:val="000D3C60"/>
    <w:rsid w:val="001311DC"/>
    <w:rsid w:val="0014503B"/>
    <w:rsid w:val="001B5A4C"/>
    <w:rsid w:val="001F0EE9"/>
    <w:rsid w:val="00236F45"/>
    <w:rsid w:val="002435E2"/>
    <w:rsid w:val="00262F72"/>
    <w:rsid w:val="00265534"/>
    <w:rsid w:val="0026753E"/>
    <w:rsid w:val="00284E53"/>
    <w:rsid w:val="00364A89"/>
    <w:rsid w:val="00374A25"/>
    <w:rsid w:val="003A278E"/>
    <w:rsid w:val="003E0438"/>
    <w:rsid w:val="004D0926"/>
    <w:rsid w:val="004E32D7"/>
    <w:rsid w:val="00501C5E"/>
    <w:rsid w:val="00504624"/>
    <w:rsid w:val="005566C1"/>
    <w:rsid w:val="005A6CAB"/>
    <w:rsid w:val="005D1CF2"/>
    <w:rsid w:val="005E5FF1"/>
    <w:rsid w:val="006160A4"/>
    <w:rsid w:val="006406EC"/>
    <w:rsid w:val="006722C8"/>
    <w:rsid w:val="006A4C9F"/>
    <w:rsid w:val="006C62C1"/>
    <w:rsid w:val="006D37B7"/>
    <w:rsid w:val="006D414C"/>
    <w:rsid w:val="00710C78"/>
    <w:rsid w:val="00754117"/>
    <w:rsid w:val="00781A71"/>
    <w:rsid w:val="007823CA"/>
    <w:rsid w:val="00790334"/>
    <w:rsid w:val="00792550"/>
    <w:rsid w:val="00796EBD"/>
    <w:rsid w:val="00821053"/>
    <w:rsid w:val="00863FFF"/>
    <w:rsid w:val="008E1575"/>
    <w:rsid w:val="008F04A5"/>
    <w:rsid w:val="00903052"/>
    <w:rsid w:val="009503D8"/>
    <w:rsid w:val="00973485"/>
    <w:rsid w:val="00980948"/>
    <w:rsid w:val="009830BF"/>
    <w:rsid w:val="009D0C16"/>
    <w:rsid w:val="009D7B3C"/>
    <w:rsid w:val="00A775CD"/>
    <w:rsid w:val="00AE2B3C"/>
    <w:rsid w:val="00B72102"/>
    <w:rsid w:val="00B87A14"/>
    <w:rsid w:val="00B97CDB"/>
    <w:rsid w:val="00C31264"/>
    <w:rsid w:val="00C33851"/>
    <w:rsid w:val="00C85DF7"/>
    <w:rsid w:val="00CC4F20"/>
    <w:rsid w:val="00D04263"/>
    <w:rsid w:val="00D63F80"/>
    <w:rsid w:val="00DC6CB7"/>
    <w:rsid w:val="00DD07CE"/>
    <w:rsid w:val="00DF3DDF"/>
    <w:rsid w:val="00DF6DB2"/>
    <w:rsid w:val="00E02A75"/>
    <w:rsid w:val="00E212FA"/>
    <w:rsid w:val="00E40DD6"/>
    <w:rsid w:val="00E608C2"/>
    <w:rsid w:val="00EF43AD"/>
    <w:rsid w:val="00F21EA1"/>
    <w:rsid w:val="00F841A2"/>
    <w:rsid w:val="00F87D2C"/>
    <w:rsid w:val="00F9165A"/>
    <w:rsid w:val="00F95D7B"/>
    <w:rsid w:val="00F972B7"/>
    <w:rsid w:val="00FE57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  <o:rules v:ext="edit">
        <o:r id="V:Rule2" type="connector" idref="#_x0000_s102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A278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E32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E32D7"/>
  </w:style>
  <w:style w:type="paragraph" w:styleId="Footer">
    <w:name w:val="footer"/>
    <w:basedOn w:val="Normal"/>
    <w:link w:val="FooterChar"/>
    <w:uiPriority w:val="99"/>
    <w:semiHidden/>
    <w:unhideWhenUsed/>
    <w:rsid w:val="004E32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E32D7"/>
  </w:style>
  <w:style w:type="paragraph" w:styleId="NoSpacing">
    <w:name w:val="No Spacing"/>
    <w:uiPriority w:val="1"/>
    <w:qFormat/>
    <w:rsid w:val="004E32D7"/>
    <w:pPr>
      <w:spacing w:after="0" w:line="240" w:lineRule="auto"/>
    </w:pPr>
  </w:style>
  <w:style w:type="table" w:styleId="TableGrid">
    <w:name w:val="Table Grid"/>
    <w:basedOn w:val="TableNormal"/>
    <w:uiPriority w:val="59"/>
    <w:rsid w:val="004E32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005AA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5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5AA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66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2</TotalTime>
  <Pages>10</Pages>
  <Words>2514</Words>
  <Characters>14330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</dc:creator>
  <cp:lastModifiedBy>Ed</cp:lastModifiedBy>
  <cp:revision>42</cp:revision>
  <cp:lastPrinted>2012-03-20T00:26:00Z</cp:lastPrinted>
  <dcterms:created xsi:type="dcterms:W3CDTF">2012-03-03T21:25:00Z</dcterms:created>
  <dcterms:modified xsi:type="dcterms:W3CDTF">2012-03-20T00:26:00Z</dcterms:modified>
</cp:coreProperties>
</file>